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847215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8"/>
          <w:szCs w:val="24"/>
        </w:rPr>
      </w:pPr>
      <w:r>
        <w:rPr>
          <w:sz w:val="28"/>
          <w:szCs w:val="24"/>
        </w:rPr>
        <w:t>Министерство образования Республики Беларусь</w:t>
      </w:r>
    </w:p>
    <w:p w14:paraId="45194654" w14:textId="77777777" w:rsidR="00247D60" w:rsidRDefault="00247D60" w:rsidP="00247D60">
      <w:pPr>
        <w:pStyle w:val="a3"/>
        <w:widowControl/>
        <w:spacing w:before="0" w:line="240" w:lineRule="auto"/>
        <w:ind w:left="0" w:firstLine="0"/>
        <w:jc w:val="center"/>
        <w:rPr>
          <w:rFonts w:cs="Times New Roman"/>
          <w:sz w:val="28"/>
          <w:szCs w:val="24"/>
        </w:rPr>
      </w:pPr>
      <w:r>
        <w:rPr>
          <w:rFonts w:cs="Times New Roman"/>
          <w:sz w:val="28"/>
          <w:szCs w:val="24"/>
        </w:rPr>
        <w:t>Учреждение образования</w:t>
      </w:r>
    </w:p>
    <w:p w14:paraId="75ABCEEB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8"/>
          <w:szCs w:val="24"/>
        </w:rPr>
      </w:pPr>
      <w:r>
        <w:rPr>
          <w:rFonts w:cs="Times New Roman"/>
          <w:smallCaps/>
          <w:sz w:val="28"/>
          <w:szCs w:val="24"/>
        </w:rPr>
        <w:t>БЕЛОРУССКИЙ ГОСУДАРСТВЕННЫЙ УНИВЕРСИТЕТ</w:t>
      </w:r>
    </w:p>
    <w:p w14:paraId="5B2DF55F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  <w:r>
        <w:rPr>
          <w:rFonts w:cs="Times New Roman"/>
          <w:smallCaps/>
          <w:sz w:val="28"/>
          <w:szCs w:val="24"/>
        </w:rPr>
        <w:t>ИНФОРМАТИКИ И РАДИОЭЛЕКТРОНИКИ</w:t>
      </w:r>
    </w:p>
    <w:p w14:paraId="0D2B1BDA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49D8219B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038E25FB" w14:textId="77777777" w:rsidR="00247D60" w:rsidRDefault="00247D60" w:rsidP="00247D60">
      <w:pPr>
        <w:pStyle w:val="a5"/>
      </w:pPr>
      <w:r>
        <w:t>Факультет компьютерных систем и сетей</w:t>
      </w:r>
    </w:p>
    <w:p w14:paraId="7F53CC85" w14:textId="77777777" w:rsidR="00247D60" w:rsidRDefault="00247D60" w:rsidP="00247D60">
      <w:pPr>
        <w:pStyle w:val="a5"/>
      </w:pPr>
      <w:r>
        <w:t>Кафедра программного обеспечения информационных технологий</w:t>
      </w:r>
    </w:p>
    <w:p w14:paraId="4CDA0F50" w14:textId="77777777" w:rsidR="00247D60" w:rsidRDefault="00247D60" w:rsidP="00247D60">
      <w:pPr>
        <w:pStyle w:val="a3"/>
        <w:spacing w:before="0" w:line="240" w:lineRule="auto"/>
        <w:ind w:left="0" w:firstLine="567"/>
        <w:rPr>
          <w:rFonts w:cs="Times New Roman"/>
          <w:sz w:val="6"/>
          <w:szCs w:val="6"/>
        </w:rPr>
      </w:pPr>
    </w:p>
    <w:p w14:paraId="648A59C9" w14:textId="77777777" w:rsidR="00247D60" w:rsidRDefault="00247D60" w:rsidP="00247D60">
      <w:pPr>
        <w:pStyle w:val="a5"/>
      </w:pPr>
      <w:r>
        <w:t>Дисциплина: Метрология, стандартизация и сертификация (в информационных технологиях) (</w:t>
      </w:r>
      <w:proofErr w:type="spellStart"/>
      <w:r>
        <w:t>МСиСвИТ</w:t>
      </w:r>
      <w:proofErr w:type="spellEnd"/>
      <w:r>
        <w:t>)</w:t>
      </w:r>
    </w:p>
    <w:p w14:paraId="2AA3592D" w14:textId="77777777" w:rsidR="00247D60" w:rsidRDefault="00247D60" w:rsidP="00247D60">
      <w:pPr>
        <w:pStyle w:val="a3"/>
        <w:spacing w:before="0" w:line="240" w:lineRule="auto"/>
        <w:ind w:left="0" w:firstLine="567"/>
        <w:rPr>
          <w:rFonts w:cs="Times New Roman"/>
          <w:sz w:val="6"/>
          <w:szCs w:val="6"/>
        </w:rPr>
      </w:pPr>
    </w:p>
    <w:p w14:paraId="57A0CF10" w14:textId="77777777" w:rsidR="00247D60" w:rsidRDefault="00247D60" w:rsidP="00247D60">
      <w:pPr>
        <w:pStyle w:val="a3"/>
        <w:keepNext/>
        <w:spacing w:before="240" w:after="360" w:line="240" w:lineRule="auto"/>
        <w:ind w:left="0" w:firstLine="567"/>
        <w:jc w:val="center"/>
        <w:rPr>
          <w:rFonts w:cs="Times New Roman"/>
          <w:smallCaps/>
          <w:sz w:val="24"/>
          <w:szCs w:val="24"/>
        </w:rPr>
      </w:pPr>
    </w:p>
    <w:p w14:paraId="4F349019" w14:textId="77777777" w:rsidR="00247D60" w:rsidRDefault="00247D60" w:rsidP="00247D60">
      <w:pPr>
        <w:pStyle w:val="a3"/>
        <w:keepNext/>
        <w:spacing w:before="240" w:after="360" w:line="240" w:lineRule="auto"/>
        <w:ind w:left="0" w:firstLine="567"/>
        <w:jc w:val="center"/>
        <w:rPr>
          <w:rFonts w:cs="Times New Roman"/>
          <w:smallCaps/>
          <w:sz w:val="24"/>
          <w:szCs w:val="24"/>
        </w:rPr>
      </w:pPr>
    </w:p>
    <w:p w14:paraId="2E88EF84" w14:textId="77777777" w:rsidR="00247D60" w:rsidRDefault="00247D60" w:rsidP="00247D60">
      <w:pPr>
        <w:pStyle w:val="a3"/>
        <w:keepNext/>
        <w:spacing w:before="240" w:after="360" w:line="240" w:lineRule="auto"/>
        <w:ind w:left="0" w:firstLine="567"/>
        <w:jc w:val="center"/>
        <w:rPr>
          <w:rFonts w:cs="Times New Roman"/>
          <w:smallCaps/>
          <w:sz w:val="24"/>
          <w:szCs w:val="24"/>
        </w:rPr>
      </w:pPr>
    </w:p>
    <w:p w14:paraId="56596C06" w14:textId="77777777" w:rsidR="00247D60" w:rsidRDefault="00247D60" w:rsidP="00247D60">
      <w:pPr>
        <w:pStyle w:val="a3"/>
        <w:keepNext/>
        <w:spacing w:before="240" w:after="360" w:line="240" w:lineRule="auto"/>
        <w:ind w:left="0" w:firstLine="567"/>
        <w:jc w:val="center"/>
        <w:rPr>
          <w:rFonts w:cs="Times New Roman"/>
          <w:smallCaps/>
          <w:sz w:val="24"/>
          <w:szCs w:val="24"/>
        </w:rPr>
      </w:pPr>
    </w:p>
    <w:p w14:paraId="3F92108D" w14:textId="77777777" w:rsidR="00247D60" w:rsidRDefault="00247D60" w:rsidP="00247D60">
      <w:pPr>
        <w:pStyle w:val="a6"/>
      </w:pPr>
      <w:r>
        <w:t>ОТЧЕТ</w:t>
      </w:r>
    </w:p>
    <w:p w14:paraId="6191BA0D" w14:textId="77777777" w:rsidR="00247D60" w:rsidRPr="0073084B" w:rsidRDefault="00247D60" w:rsidP="00247D60">
      <w:pPr>
        <w:spacing w:after="0" w:line="240" w:lineRule="auto"/>
        <w:ind w:firstLine="708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 лабораторной работе №</w:t>
      </w:r>
      <w:r w:rsidR="0073084B" w:rsidRPr="0073084B">
        <w:rPr>
          <w:rFonts w:ascii="Times New Roman" w:eastAsia="Calibri" w:hAnsi="Times New Roman" w:cs="Times New Roman"/>
          <w:sz w:val="28"/>
          <w:szCs w:val="28"/>
        </w:rPr>
        <w:t>2</w:t>
      </w:r>
    </w:p>
    <w:p w14:paraId="2E9B73D8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1CB7E742" w14:textId="77777777" w:rsidR="00247D60" w:rsidRDefault="00247D60" w:rsidP="00247D60">
      <w:pPr>
        <w:spacing w:after="0" w:line="240" w:lineRule="auto"/>
        <w:ind w:left="709" w:hanging="284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Тема работы: Метрики </w:t>
      </w:r>
      <w:r w:rsidR="0073084B">
        <w:rPr>
          <w:rFonts w:ascii="Times New Roman" w:eastAsia="Calibri" w:hAnsi="Times New Roman" w:cs="Times New Roman"/>
          <w:sz w:val="28"/>
        </w:rPr>
        <w:t>сложности потока управления программ</w:t>
      </w:r>
    </w:p>
    <w:p w14:paraId="562F94E2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7A6F8DFF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24A75F0F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43F679D2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61AC500B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2A879F46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2FF5FBC6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0AC8AF61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4FFCC48D" w14:textId="77777777" w:rsidR="00247D60" w:rsidRDefault="00247D60" w:rsidP="00247D60">
      <w:pPr>
        <w:pStyle w:val="a3"/>
        <w:spacing w:before="0" w:line="240" w:lineRule="auto"/>
        <w:ind w:left="0" w:firstLine="567"/>
        <w:jc w:val="center"/>
        <w:rPr>
          <w:rFonts w:cs="Times New Roman"/>
          <w:sz w:val="24"/>
          <w:szCs w:val="24"/>
        </w:rPr>
      </w:pPr>
    </w:p>
    <w:p w14:paraId="2F0D246C" w14:textId="77777777" w:rsidR="00247D60" w:rsidRDefault="00247D60" w:rsidP="00247D60">
      <w:pPr>
        <w:pStyle w:val="a5"/>
      </w:pPr>
      <w:r>
        <w:t xml:space="preserve">                  Выполнили </w:t>
      </w:r>
    </w:p>
    <w:p w14:paraId="263B1CDA" w14:textId="77777777" w:rsidR="00247D60" w:rsidRDefault="00247D60" w:rsidP="00247D60">
      <w:pPr>
        <w:pStyle w:val="a5"/>
      </w:pPr>
      <w:r>
        <w:t xml:space="preserve">                  </w:t>
      </w:r>
      <w:proofErr w:type="gramStart"/>
      <w:r>
        <w:t xml:space="preserve">студенты:   </w:t>
      </w:r>
      <w:proofErr w:type="gramEnd"/>
      <w:r>
        <w:t xml:space="preserve">гр. 151003                                                     </w:t>
      </w:r>
      <w:proofErr w:type="spellStart"/>
      <w:r>
        <w:t>Матошко</w:t>
      </w:r>
      <w:proofErr w:type="spellEnd"/>
      <w:r>
        <w:t xml:space="preserve"> И.В.</w:t>
      </w:r>
    </w:p>
    <w:p w14:paraId="44CE93F6" w14:textId="77777777" w:rsidR="00247D60" w:rsidRDefault="00247D60" w:rsidP="00247D60">
      <w:pPr>
        <w:pStyle w:val="a5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Барановский Р.А.</w:t>
      </w:r>
    </w:p>
    <w:p w14:paraId="440F2A1F" w14:textId="77777777" w:rsidR="00247D60" w:rsidRDefault="00247D60" w:rsidP="00247D60">
      <w:pPr>
        <w:pStyle w:val="a5"/>
      </w:pPr>
    </w:p>
    <w:p w14:paraId="14CFB45E" w14:textId="77777777" w:rsidR="00247D60" w:rsidRDefault="00247D60" w:rsidP="00247D60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      </w:t>
      </w:r>
      <w:proofErr w:type="spellStart"/>
      <w:r>
        <w:t>Болтак</w:t>
      </w:r>
      <w:proofErr w:type="spellEnd"/>
      <w:r>
        <w:t xml:space="preserve"> С.В.  </w:t>
      </w:r>
    </w:p>
    <w:p w14:paraId="7F472A19" w14:textId="77777777" w:rsidR="00247D60" w:rsidRDefault="00247D60" w:rsidP="00247D60">
      <w:pPr>
        <w:pStyle w:val="a3"/>
        <w:spacing w:before="0" w:line="240" w:lineRule="auto"/>
        <w:ind w:left="936" w:hanging="936"/>
        <w:jc w:val="left"/>
        <w:rPr>
          <w:rFonts w:cs="Times New Roman"/>
          <w:sz w:val="24"/>
          <w:szCs w:val="24"/>
        </w:rPr>
      </w:pPr>
    </w:p>
    <w:p w14:paraId="68270ADF" w14:textId="77777777" w:rsidR="00247D60" w:rsidRDefault="00247D60" w:rsidP="00247D60">
      <w:pPr>
        <w:pStyle w:val="a3"/>
        <w:spacing w:before="0" w:line="240" w:lineRule="auto"/>
        <w:ind w:left="0" w:firstLine="567"/>
        <w:rPr>
          <w:rFonts w:cs="Times New Roman"/>
          <w:sz w:val="2"/>
          <w:szCs w:val="2"/>
        </w:rPr>
      </w:pPr>
    </w:p>
    <w:p w14:paraId="3CD90EB7" w14:textId="77777777" w:rsidR="00247D60" w:rsidRDefault="00247D60" w:rsidP="00247D60">
      <w:pPr>
        <w:pStyle w:val="a3"/>
        <w:spacing w:before="360" w:line="240" w:lineRule="auto"/>
        <w:ind w:left="0" w:firstLine="0"/>
        <w:rPr>
          <w:rFonts w:cs="Times New Roman"/>
        </w:rPr>
      </w:pPr>
    </w:p>
    <w:p w14:paraId="6E164610" w14:textId="77777777" w:rsidR="00247D60" w:rsidRDefault="00247D60" w:rsidP="00247D60">
      <w:pPr>
        <w:pStyle w:val="a3"/>
        <w:spacing w:before="360" w:line="240" w:lineRule="auto"/>
        <w:ind w:left="0" w:firstLine="0"/>
        <w:rPr>
          <w:rFonts w:cs="Times New Roman"/>
        </w:rPr>
      </w:pPr>
    </w:p>
    <w:p w14:paraId="678ACDDE" w14:textId="77777777" w:rsidR="00247D60" w:rsidRDefault="00247D60" w:rsidP="00247D60">
      <w:pPr>
        <w:pStyle w:val="a3"/>
        <w:spacing w:before="360" w:line="240" w:lineRule="auto"/>
        <w:ind w:left="0" w:firstLine="567"/>
        <w:jc w:val="center"/>
        <w:rPr>
          <w:rFonts w:cs="Times New Roman"/>
        </w:rPr>
      </w:pPr>
    </w:p>
    <w:p w14:paraId="5308B9CE" w14:textId="77777777" w:rsidR="00247D60" w:rsidRDefault="00247D60" w:rsidP="00247D60">
      <w:pPr>
        <w:pStyle w:val="a3"/>
        <w:spacing w:before="360" w:line="240" w:lineRule="auto"/>
        <w:ind w:left="0" w:firstLine="567"/>
        <w:jc w:val="center"/>
        <w:rPr>
          <w:rFonts w:cs="Times New Roman"/>
        </w:rPr>
      </w:pPr>
    </w:p>
    <w:p w14:paraId="10CCECDB" w14:textId="77777777" w:rsidR="00247D60" w:rsidRPr="000D49C8" w:rsidRDefault="00247D60" w:rsidP="00247D6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Минск, 202</w:t>
      </w:r>
      <w:r w:rsidR="0073084B">
        <w:rPr>
          <w:rFonts w:ascii="Times New Roman" w:eastAsia="Calibri" w:hAnsi="Times New Roman" w:cs="Times New Roman"/>
          <w:sz w:val="28"/>
        </w:rPr>
        <w:t>3</w:t>
      </w:r>
    </w:p>
    <w:p w14:paraId="20A738F2" w14:textId="77777777" w:rsidR="00AE0345" w:rsidRDefault="00BD2222" w:rsidP="00BD222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D2222">
        <w:rPr>
          <w:rFonts w:ascii="Times New Roman" w:hAnsi="Times New Roman" w:cs="Times New Roman"/>
          <w:b/>
          <w:bCs/>
          <w:sz w:val="28"/>
          <w:szCs w:val="28"/>
        </w:rPr>
        <w:lastRenderedPageBreak/>
        <w:t>Анализируемый текст программы</w:t>
      </w:r>
    </w:p>
    <w:p w14:paraId="5905DDB3" w14:textId="17CEEEDE" w:rsidR="004D2E3E" w:rsidRPr="008C03C7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  <w:r w:rsidRPr="008C03C7">
        <w:rPr>
          <w:rFonts w:ascii="Courier New" w:hAnsi="Courier New" w:cs="Courier New"/>
          <w:sz w:val="26"/>
          <w:szCs w:val="26"/>
        </w:rPr>
        <w:t>#</w:t>
      </w:r>
      <w:r w:rsidRPr="004D2E3E">
        <w:rPr>
          <w:rFonts w:ascii="Courier New" w:hAnsi="Courier New" w:cs="Courier New"/>
          <w:sz w:val="26"/>
          <w:szCs w:val="26"/>
          <w:lang w:val="en-US"/>
        </w:rPr>
        <w:t>include</w:t>
      </w:r>
      <w:r w:rsidRPr="008C03C7">
        <w:rPr>
          <w:rFonts w:ascii="Courier New" w:hAnsi="Courier New" w:cs="Courier New"/>
          <w:sz w:val="26"/>
          <w:szCs w:val="26"/>
        </w:rPr>
        <w:t xml:space="preserve"> &lt;</w:t>
      </w:r>
      <w:r w:rsidRPr="004D2E3E">
        <w:rPr>
          <w:rFonts w:ascii="Courier New" w:hAnsi="Courier New" w:cs="Courier New"/>
          <w:sz w:val="26"/>
          <w:szCs w:val="26"/>
          <w:lang w:val="en-US"/>
        </w:rPr>
        <w:t>iostream</w:t>
      </w:r>
      <w:r w:rsidRPr="008C03C7">
        <w:rPr>
          <w:rFonts w:ascii="Courier New" w:hAnsi="Courier New" w:cs="Courier New"/>
          <w:sz w:val="26"/>
          <w:szCs w:val="26"/>
        </w:rPr>
        <w:t>&gt;</w:t>
      </w:r>
    </w:p>
    <w:p w14:paraId="51170839" w14:textId="77777777" w:rsidR="004D2E3E" w:rsidRPr="008C03C7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</w:p>
    <w:p w14:paraId="7BA357A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int </w:t>
      </w:r>
      <w:proofErr w:type="spellStart"/>
      <w:proofErr w:type="gramStart"/>
      <w:r w:rsidRPr="004D2E3E">
        <w:rPr>
          <w:rFonts w:ascii="Courier New" w:hAnsi="Courier New" w:cs="Courier New"/>
          <w:sz w:val="26"/>
          <w:szCs w:val="26"/>
          <w:lang w:val="en-US"/>
        </w:rPr>
        <w:t>printInRange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int a, int b) </w:t>
      </w:r>
    </w:p>
    <w:p w14:paraId="4465D564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1B83AC4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 xml:space="preserve">for (int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= a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 b; ++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63B3381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D7B776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49FF12C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</w:p>
    <w:p w14:paraId="76F4078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int </w:t>
      </w:r>
      <w:proofErr w:type="gramStart"/>
      <w:r w:rsidRPr="004D2E3E">
        <w:rPr>
          <w:rFonts w:ascii="Courier New" w:hAnsi="Courier New" w:cs="Courier New"/>
          <w:sz w:val="26"/>
          <w:szCs w:val="26"/>
          <w:lang w:val="en-US"/>
        </w:rPr>
        <w:t>main(</w:t>
      </w:r>
      <w:proofErr w:type="gram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int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argc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, char**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argv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AD1275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4DE630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Hello!";</w:t>
      </w:r>
    </w:p>
    <w:p w14:paraId="328924FC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int x, a;</w:t>
      </w:r>
    </w:p>
    <w:p w14:paraId="525CA88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in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gt;&gt; x;</w:t>
      </w:r>
    </w:p>
    <w:p w14:paraId="47BAC3E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in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gt;&gt; a;</w:t>
      </w:r>
    </w:p>
    <w:p w14:paraId="62FA1B81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switch(x)</w:t>
      </w:r>
    </w:p>
    <w:p w14:paraId="2FFE129C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411CAFF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case 0: {</w:t>
      </w:r>
    </w:p>
    <w:p w14:paraId="04980AB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zero";</w:t>
      </w:r>
    </w:p>
    <w:p w14:paraId="57DF38B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298E929A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case 1: {</w:t>
      </w:r>
    </w:p>
    <w:p w14:paraId="5D9AEF8A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one";</w:t>
      </w:r>
    </w:p>
    <w:p w14:paraId="1BE479E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2725FEB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case 2:</w:t>
      </w:r>
    </w:p>
    <w:p w14:paraId="77A9A43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two";</w:t>
      </w:r>
    </w:p>
    <w:p w14:paraId="420DEE3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case 3:</w:t>
      </w:r>
    </w:p>
    <w:p w14:paraId="2B783674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three";</w:t>
      </w:r>
    </w:p>
    <w:p w14:paraId="3DCDD9C1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case -1:</w:t>
      </w:r>
    </w:p>
    <w:p w14:paraId="1D27A43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x += 1;</w:t>
      </w:r>
    </w:p>
    <w:p w14:paraId="14D4C447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default:</w:t>
      </w:r>
    </w:p>
    <w:p w14:paraId="417AA4E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if (a &gt; 1000) {</w:t>
      </w:r>
    </w:p>
    <w:p w14:paraId="1914BB83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if (a % 2 == 0)</w:t>
      </w:r>
    </w:p>
    <w:p w14:paraId="4B6A4DA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big and even";</w:t>
      </w:r>
    </w:p>
    <w:p w14:paraId="4832014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</w:t>
      </w:r>
    </w:p>
    <w:p w14:paraId="41687D3A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= 0;</w:t>
      </w:r>
    </w:p>
    <w:p w14:paraId="6098F1E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668466CE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2000) {</w:t>
      </w:r>
    </w:p>
    <w:p w14:paraId="0068E8C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very big";</w:t>
      </w:r>
    </w:p>
    <w:p w14:paraId="53B691AD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1DFF77F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3000) {</w:t>
      </w:r>
    </w:p>
    <w:p w14:paraId="6CA9DF9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while (x &gt; 0) {</w:t>
      </w:r>
    </w:p>
    <w:p w14:paraId="4BF4CD0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while (x &gt; 0) {</w:t>
      </w:r>
    </w:p>
    <w:p w14:paraId="096944C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x;</w:t>
      </w:r>
    </w:p>
    <w:p w14:paraId="267F6C1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 xml:space="preserve">for (int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= 0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 4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++)</w:t>
      </w:r>
    </w:p>
    <w:p w14:paraId="01628F3E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 xml:space="preserve">for (int j = 0; j &lt; 5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j++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D1DEBAE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for (int k = 0; k &lt; 6; ++k)</w:t>
      </w:r>
    </w:p>
    <w:p w14:paraId="3FE747D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for (int t = 0; t &lt; 7; ++t)</w:t>
      </w:r>
    </w:p>
    <w:p w14:paraId="58811F40" w14:textId="77777777" w:rsid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</w:p>
    <w:p w14:paraId="26BC731A" w14:textId="78AE79BC" w:rsidR="004D2E3E" w:rsidRPr="004D2E3E" w:rsidRDefault="004D2E3E" w:rsidP="004D2E3E">
      <w:pPr>
        <w:spacing w:after="0" w:line="0" w:lineRule="atLeast"/>
        <w:ind w:left="2832" w:firstLine="708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lastRenderedPageBreak/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j &lt;&lt; k &lt;&lt; t;</w:t>
      </w:r>
    </w:p>
    <w:p w14:paraId="26987E6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x--;</w:t>
      </w:r>
    </w:p>
    <w:p w14:paraId="43369DC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214F72AC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x;</w:t>
      </w:r>
    </w:p>
    <w:p w14:paraId="7FEEFDB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x--;</w:t>
      </w:r>
    </w:p>
    <w:p w14:paraId="0E88F98E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37DA719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very-very big";</w:t>
      </w:r>
    </w:p>
    <w:p w14:paraId="524364E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7E829F3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4000)</w:t>
      </w:r>
    </w:p>
    <w:p w14:paraId="74242FF7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very-very-very big";</w:t>
      </w:r>
    </w:p>
    <w:p w14:paraId="2B510F24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5000)</w:t>
      </w:r>
    </w:p>
    <w:p w14:paraId="5FBEAE0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very-very-very-very big";</w:t>
      </w:r>
    </w:p>
    <w:p w14:paraId="3126DCC5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6000)</w:t>
      </w:r>
    </w:p>
    <w:p w14:paraId="3AF03B1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= 1000;</w:t>
      </w:r>
    </w:p>
    <w:p w14:paraId="2D1702A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gt; 7000)</w:t>
      </w:r>
    </w:p>
    <w:p w14:paraId="66CD5D5D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= 2000;</w:t>
      </w:r>
    </w:p>
    <w:p w14:paraId="6F83A86D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</w:t>
      </w:r>
    </w:p>
    <w:p w14:paraId="28E1502A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= 0;</w:t>
      </w:r>
    </w:p>
    <w:p w14:paraId="66CD2AC1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</w:p>
    <w:p w14:paraId="67EE2399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</w:p>
    <w:p w14:paraId="35D89D9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  <w:t>if (a &gt; x) {</w:t>
      </w:r>
    </w:p>
    <w:p w14:paraId="5222911B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*= x;</w:t>
      </w:r>
    </w:p>
    <w:p w14:paraId="13259E31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2532681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&lt; x)</w:t>
      </w:r>
    </w:p>
    <w:p w14:paraId="19CEF26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/= x;</w:t>
      </w:r>
    </w:p>
    <w:p w14:paraId="3335081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== x)</w:t>
      </w:r>
    </w:p>
    <w:p w14:paraId="1483610D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a += x;</w:t>
      </w:r>
    </w:p>
    <w:p w14:paraId="0F2EE048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a % 2 == 0)</w:t>
      </w:r>
    </w:p>
    <w:p w14:paraId="145ED23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A is even";</w:t>
      </w:r>
    </w:p>
    <w:p w14:paraId="14B4752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else if (x / 2 == 0)</w:t>
      </w:r>
    </w:p>
    <w:p w14:paraId="6A004BB0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less than 2";</w:t>
      </w:r>
    </w:p>
    <w:p w14:paraId="286480F2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//else if (x &lt; 0)</w:t>
      </w:r>
    </w:p>
    <w:p w14:paraId="32B38DDF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  <w:lang w:val="en-US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  <w:t>//</w:t>
      </w:r>
      <w:proofErr w:type="spellStart"/>
      <w:r w:rsidRPr="004D2E3E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4D2E3E">
        <w:rPr>
          <w:rFonts w:ascii="Courier New" w:hAnsi="Courier New" w:cs="Courier New"/>
          <w:sz w:val="26"/>
          <w:szCs w:val="26"/>
          <w:lang w:val="en-US"/>
        </w:rPr>
        <w:t xml:space="preserve"> &lt;&lt; "X is negative";</w:t>
      </w:r>
    </w:p>
    <w:p w14:paraId="2D566234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r w:rsidRPr="004D2E3E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4D2E3E">
        <w:rPr>
          <w:rFonts w:ascii="Courier New" w:hAnsi="Courier New" w:cs="Courier New"/>
          <w:sz w:val="26"/>
          <w:szCs w:val="26"/>
        </w:rPr>
        <w:t>else</w:t>
      </w:r>
      <w:proofErr w:type="spellEnd"/>
      <w:r w:rsidRPr="004D2E3E">
        <w:rPr>
          <w:rFonts w:ascii="Courier New" w:hAnsi="Courier New" w:cs="Courier New"/>
          <w:sz w:val="26"/>
          <w:szCs w:val="26"/>
        </w:rPr>
        <w:t xml:space="preserve"> </w:t>
      </w:r>
    </w:p>
    <w:p w14:paraId="66023596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r w:rsidRPr="004D2E3E">
        <w:rPr>
          <w:rFonts w:ascii="Courier New" w:hAnsi="Courier New" w:cs="Courier New"/>
          <w:sz w:val="26"/>
          <w:szCs w:val="26"/>
        </w:rPr>
        <w:tab/>
      </w:r>
      <w:proofErr w:type="spellStart"/>
      <w:proofErr w:type="gramStart"/>
      <w:r w:rsidRPr="004D2E3E">
        <w:rPr>
          <w:rFonts w:ascii="Courier New" w:hAnsi="Courier New" w:cs="Courier New"/>
          <w:sz w:val="26"/>
          <w:szCs w:val="26"/>
        </w:rPr>
        <w:t>printInRange</w:t>
      </w:r>
      <w:proofErr w:type="spellEnd"/>
      <w:r w:rsidRPr="004D2E3E">
        <w:rPr>
          <w:rFonts w:ascii="Courier New" w:hAnsi="Courier New" w:cs="Courier New"/>
          <w:sz w:val="26"/>
          <w:szCs w:val="26"/>
        </w:rPr>
        <w:t>(</w:t>
      </w:r>
      <w:proofErr w:type="gramEnd"/>
      <w:r w:rsidRPr="004D2E3E">
        <w:rPr>
          <w:rFonts w:ascii="Courier New" w:hAnsi="Courier New" w:cs="Courier New"/>
          <w:sz w:val="26"/>
          <w:szCs w:val="26"/>
        </w:rPr>
        <w:t>a, x);</w:t>
      </w:r>
    </w:p>
    <w:p w14:paraId="7DCEAD61" w14:textId="77777777" w:rsidR="004D2E3E" w:rsidRPr="004D2E3E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  <w:r w:rsidRPr="004D2E3E">
        <w:rPr>
          <w:rFonts w:ascii="Courier New" w:hAnsi="Courier New" w:cs="Courier New"/>
          <w:sz w:val="26"/>
          <w:szCs w:val="26"/>
        </w:rPr>
        <w:tab/>
        <w:t xml:space="preserve">   </w:t>
      </w:r>
    </w:p>
    <w:p w14:paraId="4DC9C0BF" w14:textId="7CDE6609" w:rsidR="003C2362" w:rsidRPr="004773BB" w:rsidRDefault="004D2E3E" w:rsidP="004D2E3E">
      <w:pPr>
        <w:spacing w:after="0" w:line="0" w:lineRule="atLeast"/>
        <w:rPr>
          <w:rFonts w:ascii="Courier New" w:hAnsi="Courier New" w:cs="Courier New"/>
          <w:sz w:val="26"/>
          <w:szCs w:val="26"/>
        </w:rPr>
      </w:pPr>
      <w:r w:rsidRPr="004D2E3E">
        <w:rPr>
          <w:rFonts w:ascii="Courier New" w:hAnsi="Courier New" w:cs="Courier New"/>
          <w:sz w:val="26"/>
          <w:szCs w:val="26"/>
        </w:rPr>
        <w:t>}</w:t>
      </w:r>
    </w:p>
    <w:p w14:paraId="4FF42F56" w14:textId="77777777" w:rsidR="005D3CB7" w:rsidRPr="004773BB" w:rsidRDefault="005D3CB7">
      <w:pPr>
        <w:spacing w:line="259" w:lineRule="auto"/>
        <w:rPr>
          <w:rFonts w:ascii="Courier New" w:hAnsi="Courier New" w:cs="Courier New"/>
          <w:sz w:val="26"/>
          <w:szCs w:val="26"/>
        </w:rPr>
      </w:pPr>
      <w:r w:rsidRPr="004773BB">
        <w:rPr>
          <w:rFonts w:ascii="Courier New" w:hAnsi="Courier New" w:cs="Courier New"/>
          <w:sz w:val="26"/>
          <w:szCs w:val="26"/>
        </w:rPr>
        <w:br w:type="page"/>
      </w:r>
    </w:p>
    <w:p w14:paraId="65C8C8D0" w14:textId="16D804DC" w:rsidR="005D3CB7" w:rsidRDefault="005D3CB7" w:rsidP="00473DA2">
      <w:pPr>
        <w:spacing w:line="259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D3CB7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алгоритм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части анализируемого текста программы</w:t>
      </w:r>
    </w:p>
    <w:p w14:paraId="62CCB3D8" w14:textId="398DED91" w:rsidR="00473DA2" w:rsidRDefault="00474595" w:rsidP="00473DA2">
      <w:pPr>
        <w:spacing w:line="259" w:lineRule="auto"/>
      </w:pPr>
      <w:r>
        <w:object w:dxaOrig="8281" w:dyaOrig="13336" w14:anchorId="7C5A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666.6pt" o:ole="">
            <v:imagedata r:id="rId7" o:title=""/>
          </v:shape>
          <o:OLEObject Type="Embed" ProgID="Visio.Drawing.15" ShapeID="_x0000_i1025" DrawAspect="Content" ObjectID="_1742120318" r:id="rId8"/>
        </w:object>
      </w:r>
    </w:p>
    <w:p w14:paraId="621C4EF7" w14:textId="2AF6D081" w:rsidR="00473DA2" w:rsidRPr="00473DA2" w:rsidRDefault="00473DA2" w:rsidP="00473DA2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730E5057" w14:textId="7BE2D98C" w:rsidR="005D3CB7" w:rsidRPr="005D3CB7" w:rsidRDefault="00474595">
      <w:pPr>
        <w:spacing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756" w:dyaOrig="15420" w14:anchorId="1C40EC0F">
          <v:shape id="_x0000_i1026" type="#_x0000_t75" style="width:467.4pt;height:670.2pt" o:ole="">
            <v:imagedata r:id="rId9" o:title=""/>
          </v:shape>
          <o:OLEObject Type="Embed" ProgID="Visio.Drawing.15" ShapeID="_x0000_i1026" DrawAspect="Content" ObjectID="_1742120319" r:id="rId10"/>
        </w:object>
      </w:r>
    </w:p>
    <w:p w14:paraId="072D080E" w14:textId="665434F6" w:rsidR="00FF0B22" w:rsidRDefault="00FF0B22" w:rsidP="005D3CB7">
      <w:pPr>
        <w:spacing w:after="0" w:line="0" w:lineRule="atLeast"/>
        <w:ind w:hanging="1276"/>
        <w:rPr>
          <w:rFonts w:ascii="Times New Roman" w:hAnsi="Times New Roman" w:cs="Times New Roman"/>
          <w:sz w:val="28"/>
          <w:szCs w:val="28"/>
        </w:rPr>
      </w:pPr>
    </w:p>
    <w:p w14:paraId="4780AA1E" w14:textId="56043BC4" w:rsidR="0005333F" w:rsidRDefault="00FF0B2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8615B2C" w14:textId="58D50DE9" w:rsidR="0005333F" w:rsidRDefault="00474595">
      <w:pPr>
        <w:spacing w:line="259" w:lineRule="auto"/>
      </w:pPr>
      <w:r>
        <w:object w:dxaOrig="9495" w:dyaOrig="16245" w14:anchorId="20021815">
          <v:shape id="_x0000_i1027" type="#_x0000_t75" style="width:425.4pt;height:727.8pt" o:ole="">
            <v:imagedata r:id="rId11" o:title=""/>
          </v:shape>
          <o:OLEObject Type="Embed" ProgID="Visio.Drawing.15" ShapeID="_x0000_i1027" DrawAspect="Content" ObjectID="_1742120320" r:id="rId12"/>
        </w:object>
      </w:r>
    </w:p>
    <w:p w14:paraId="5E9C0512" w14:textId="500424AE" w:rsidR="0005333F" w:rsidRDefault="0005333F">
      <w:pPr>
        <w:spacing w:line="259" w:lineRule="auto"/>
      </w:pPr>
      <w:r>
        <w:br w:type="page"/>
      </w:r>
      <w:r w:rsidR="00474595">
        <w:object w:dxaOrig="8791" w:dyaOrig="11026" w14:anchorId="618BECB1">
          <v:shape id="_x0000_i1028" type="#_x0000_t75" style="width:439.8pt;height:551.4pt" o:ole="">
            <v:imagedata r:id="rId13" o:title=""/>
          </v:shape>
          <o:OLEObject Type="Embed" ProgID="Visio.Drawing.15" ShapeID="_x0000_i1028" DrawAspect="Content" ObjectID="_1742120321" r:id="rId14"/>
        </w:object>
      </w:r>
    </w:p>
    <w:p w14:paraId="7B75C1D0" w14:textId="5DFD614B" w:rsidR="0005333F" w:rsidRDefault="0005333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14DB963" w14:textId="44620FE2" w:rsidR="00606223" w:rsidRDefault="00474595">
      <w:pPr>
        <w:spacing w:line="259" w:lineRule="auto"/>
      </w:pPr>
      <w:r>
        <w:object w:dxaOrig="8550" w:dyaOrig="9570" w14:anchorId="4C1107B9">
          <v:shape id="_x0000_i1029" type="#_x0000_t75" style="width:427.8pt;height:478.8pt" o:ole="">
            <v:imagedata r:id="rId15" o:title=""/>
          </v:shape>
          <o:OLEObject Type="Embed" ProgID="Visio.Drawing.15" ShapeID="_x0000_i1029" DrawAspect="Content" ObjectID="_1742120322" r:id="rId16"/>
        </w:object>
      </w:r>
    </w:p>
    <w:p w14:paraId="73E889DE" w14:textId="77777777" w:rsidR="00606223" w:rsidRDefault="00606223">
      <w:pPr>
        <w:spacing w:line="259" w:lineRule="auto"/>
      </w:pPr>
      <w:r>
        <w:br w:type="page"/>
      </w:r>
    </w:p>
    <w:p w14:paraId="7CA4B6C2" w14:textId="34C2F2F0" w:rsidR="00FF0B22" w:rsidRDefault="00474595" w:rsidP="00474595">
      <w:pPr>
        <w:spacing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955" w:dyaOrig="7275" w14:anchorId="1839DA00">
          <v:shape id="_x0000_i1030" type="#_x0000_t75" style="width:147.6pt;height:363.6pt" o:ole="">
            <v:imagedata r:id="rId17" o:title=""/>
          </v:shape>
          <o:OLEObject Type="Embed" ProgID="Visio.Drawing.15" ShapeID="_x0000_i1030" DrawAspect="Content" ObjectID="_1742120323" r:id="rId18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5333F">
        <w:rPr>
          <w:rFonts w:ascii="Times New Roman" w:hAnsi="Times New Roman" w:cs="Times New Roman"/>
          <w:sz w:val="28"/>
          <w:szCs w:val="28"/>
        </w:rPr>
        <w:br w:type="page"/>
      </w:r>
    </w:p>
    <w:p w14:paraId="5EECC279" w14:textId="29381538" w:rsidR="00FF0B22" w:rsidRPr="0027677D" w:rsidRDefault="00FF0B22" w:rsidP="00FF0B22">
      <w:pPr>
        <w:spacing w:after="0" w:line="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счёт метрики граничных значений</w:t>
      </w:r>
    </w:p>
    <w:p w14:paraId="16A8D731" w14:textId="77777777" w:rsidR="005D3CB7" w:rsidRPr="0073084B" w:rsidRDefault="005D3CB7" w:rsidP="005D3CB7">
      <w:pPr>
        <w:spacing w:after="0" w:line="0" w:lineRule="atLeast"/>
        <w:ind w:hanging="1276"/>
        <w:rPr>
          <w:rFonts w:ascii="Times New Roman" w:hAnsi="Times New Roman" w:cs="Times New Roman"/>
          <w:sz w:val="28"/>
          <w:szCs w:val="28"/>
        </w:rPr>
      </w:pPr>
    </w:p>
    <w:p w14:paraId="3BF9918E" w14:textId="5D3829B3" w:rsidR="00FF0B22" w:rsidRPr="00FF0B22" w:rsidRDefault="00FF0B22" w:rsidP="00FF0B22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Таблица \* ARABIC </w:instrText>
      </w: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C50FCD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Свойства подграфов программ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81"/>
        <w:gridCol w:w="529"/>
        <w:gridCol w:w="563"/>
        <w:gridCol w:w="475"/>
        <w:gridCol w:w="563"/>
        <w:gridCol w:w="563"/>
        <w:gridCol w:w="563"/>
        <w:gridCol w:w="563"/>
        <w:gridCol w:w="563"/>
        <w:gridCol w:w="563"/>
        <w:gridCol w:w="698"/>
        <w:gridCol w:w="563"/>
        <w:gridCol w:w="558"/>
      </w:tblGrid>
      <w:tr w:rsidR="002A3529" w14:paraId="697E1881" w14:textId="60DBEB10" w:rsidTr="00F64F8F">
        <w:tc>
          <w:tcPr>
            <w:tcW w:w="2581" w:type="dxa"/>
            <w:vMerge w:val="restart"/>
          </w:tcPr>
          <w:p w14:paraId="0E034021" w14:textId="77777777" w:rsidR="00D27107" w:rsidRDefault="00D27107" w:rsidP="003C2362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а</w:t>
            </w:r>
          </w:p>
          <w:p w14:paraId="37366DB7" w14:textId="0DF1A02E" w:rsidR="00D27107" w:rsidRDefault="00D27107" w:rsidP="003C2362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графов программы</w:t>
            </w:r>
          </w:p>
        </w:tc>
        <w:tc>
          <w:tcPr>
            <w:tcW w:w="6764" w:type="dxa"/>
            <w:gridSpan w:val="12"/>
          </w:tcPr>
          <w:p w14:paraId="6FD5BAF9" w14:textId="1D43083A" w:rsidR="00D27107" w:rsidRDefault="00D27107" w:rsidP="00D27107">
            <w:pPr>
              <w:spacing w:line="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ершины выбора</w:t>
            </w:r>
          </w:p>
        </w:tc>
      </w:tr>
      <w:tr w:rsidR="00206DB3" w14:paraId="4C554391" w14:textId="7572CD74" w:rsidTr="00206DB3">
        <w:tc>
          <w:tcPr>
            <w:tcW w:w="2581" w:type="dxa"/>
            <w:vMerge/>
          </w:tcPr>
          <w:p w14:paraId="257EFFCE" w14:textId="77777777" w:rsidR="00D27107" w:rsidRDefault="00D27107" w:rsidP="003C2362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9" w:type="dxa"/>
          </w:tcPr>
          <w:p w14:paraId="14284DBE" w14:textId="52F9363C" w:rsidR="00D27107" w:rsidRPr="00474595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63" w:type="dxa"/>
          </w:tcPr>
          <w:p w14:paraId="693B2592" w14:textId="0301A4E5" w:rsidR="00D27107" w:rsidRPr="00F64F8F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75" w:type="dxa"/>
          </w:tcPr>
          <w:p w14:paraId="1D1D510C" w14:textId="711F9D63" w:rsidR="00D27107" w:rsidRPr="00F64F8F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3" w:type="dxa"/>
          </w:tcPr>
          <w:p w14:paraId="08BAE845" w14:textId="5D42D040" w:rsidR="00D27107" w:rsidRPr="00F64F8F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63" w:type="dxa"/>
          </w:tcPr>
          <w:p w14:paraId="056D474F" w14:textId="0472BBFD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63" w:type="dxa"/>
          </w:tcPr>
          <w:p w14:paraId="380307EC" w14:textId="35C870F5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63" w:type="dxa"/>
          </w:tcPr>
          <w:p w14:paraId="533C37EC" w14:textId="1CEC0CA7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63" w:type="dxa"/>
          </w:tcPr>
          <w:p w14:paraId="44B4EAFF" w14:textId="0015B54C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63" w:type="dxa"/>
          </w:tcPr>
          <w:p w14:paraId="1E288EF7" w14:textId="29C9AB73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698" w:type="dxa"/>
          </w:tcPr>
          <w:p w14:paraId="16F1FED2" w14:textId="32F48C83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63" w:type="dxa"/>
          </w:tcPr>
          <w:p w14:paraId="4C594358" w14:textId="488FD3E2" w:rsidR="00D27107" w:rsidRDefault="00F64F8F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58" w:type="dxa"/>
          </w:tcPr>
          <w:p w14:paraId="5040C3AA" w14:textId="30B8B84F" w:rsidR="00D27107" w:rsidRDefault="002A3529" w:rsidP="002A3529">
            <w:pPr>
              <w:spacing w:line="0" w:lineRule="atLeast"/>
              <w:ind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</w:tr>
      <w:tr w:rsidR="00206DB3" w14:paraId="0A62DD4E" w14:textId="77777777" w:rsidTr="00206DB3">
        <w:tc>
          <w:tcPr>
            <w:tcW w:w="2581" w:type="dxa"/>
          </w:tcPr>
          <w:p w14:paraId="071F8D55" w14:textId="112532DE" w:rsidR="002A3529" w:rsidRPr="002A3529" w:rsidRDefault="002A3529" w:rsidP="003C2362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A3529">
              <w:rPr>
                <w:rFonts w:ascii="Times New Roman" w:hAnsi="Times New Roman" w:cs="Times New Roman"/>
                <w:sz w:val="28"/>
                <w:szCs w:val="28"/>
              </w:rPr>
              <w:t>Номера вершин перехода</w:t>
            </w:r>
          </w:p>
        </w:tc>
        <w:tc>
          <w:tcPr>
            <w:tcW w:w="529" w:type="dxa"/>
          </w:tcPr>
          <w:p w14:paraId="607D9CB1" w14:textId="01B00BD0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7</w:t>
            </w:r>
          </w:p>
        </w:tc>
        <w:tc>
          <w:tcPr>
            <w:tcW w:w="563" w:type="dxa"/>
          </w:tcPr>
          <w:p w14:paraId="4DF10F96" w14:textId="53A67D84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,9</w:t>
            </w:r>
          </w:p>
        </w:tc>
        <w:tc>
          <w:tcPr>
            <w:tcW w:w="475" w:type="dxa"/>
          </w:tcPr>
          <w:p w14:paraId="7FE39CC0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,</w:t>
            </w:r>
          </w:p>
          <w:p w14:paraId="33EFCCCD" w14:textId="3305C858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563" w:type="dxa"/>
          </w:tcPr>
          <w:p w14:paraId="6E7A8C22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,</w:t>
            </w:r>
          </w:p>
          <w:p w14:paraId="1190B01D" w14:textId="4C9F1455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563" w:type="dxa"/>
          </w:tcPr>
          <w:p w14:paraId="399711F0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,</w:t>
            </w:r>
          </w:p>
          <w:p w14:paraId="76C101A1" w14:textId="26AEBE99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563" w:type="dxa"/>
          </w:tcPr>
          <w:p w14:paraId="7A6C1628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,</w:t>
            </w:r>
          </w:p>
          <w:p w14:paraId="6568670F" w14:textId="1488D088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563" w:type="dxa"/>
          </w:tcPr>
          <w:p w14:paraId="31E0BE13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,</w:t>
            </w:r>
          </w:p>
          <w:p w14:paraId="7146A81A" w14:textId="19B9BD15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563" w:type="dxa"/>
          </w:tcPr>
          <w:p w14:paraId="33D4534B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,</w:t>
            </w:r>
          </w:p>
          <w:p w14:paraId="3EABDEBD" w14:textId="634E2528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</w:t>
            </w:r>
          </w:p>
        </w:tc>
        <w:tc>
          <w:tcPr>
            <w:tcW w:w="563" w:type="dxa"/>
          </w:tcPr>
          <w:p w14:paraId="310767C3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,</w:t>
            </w:r>
          </w:p>
          <w:p w14:paraId="628CC4B6" w14:textId="025EA2C8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698" w:type="dxa"/>
          </w:tcPr>
          <w:p w14:paraId="3966CA50" w14:textId="77777777" w:rsid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,</w:t>
            </w:r>
          </w:p>
          <w:p w14:paraId="4D6361F8" w14:textId="4AEFE8B2" w:rsidR="002A3529" w:rsidRPr="002A3529" w:rsidRDefault="002A3529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</w:tc>
        <w:tc>
          <w:tcPr>
            <w:tcW w:w="563" w:type="dxa"/>
          </w:tcPr>
          <w:p w14:paraId="74BEB761" w14:textId="77777777" w:rsidR="002A3529" w:rsidRDefault="00206DB3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,</w:t>
            </w:r>
          </w:p>
          <w:p w14:paraId="78B2377D" w14:textId="0A97F170" w:rsidR="00206DB3" w:rsidRPr="00206DB3" w:rsidRDefault="00206DB3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</w:t>
            </w:r>
          </w:p>
        </w:tc>
        <w:tc>
          <w:tcPr>
            <w:tcW w:w="558" w:type="dxa"/>
          </w:tcPr>
          <w:p w14:paraId="5EF68680" w14:textId="77777777" w:rsidR="002A3529" w:rsidRDefault="00206DB3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,</w:t>
            </w:r>
          </w:p>
          <w:p w14:paraId="6807B2CA" w14:textId="1C72A19C" w:rsidR="00206DB3" w:rsidRPr="00206DB3" w:rsidRDefault="00206DB3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</w:t>
            </w:r>
          </w:p>
        </w:tc>
      </w:tr>
      <w:tr w:rsidR="00206DB3" w14:paraId="66E34F2E" w14:textId="5F9F3995" w:rsidTr="00A9271E">
        <w:tc>
          <w:tcPr>
            <w:tcW w:w="2581" w:type="dxa"/>
          </w:tcPr>
          <w:p w14:paraId="7E0DEF68" w14:textId="0DD58F6B" w:rsidR="00D27107" w:rsidRPr="00D27107" w:rsidRDefault="00D27107" w:rsidP="003C2362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Скорректированная сложность вершины выбора</w:t>
            </w:r>
          </w:p>
        </w:tc>
        <w:tc>
          <w:tcPr>
            <w:tcW w:w="529" w:type="dxa"/>
          </w:tcPr>
          <w:p w14:paraId="3AB00B89" w14:textId="77777777" w:rsidR="00D27107" w:rsidRDefault="00D27107" w:rsidP="00BF310C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77A671E6" w14:textId="289B1988" w:rsidR="00A9271E" w:rsidRPr="00A9271E" w:rsidRDefault="00A9271E" w:rsidP="00A9271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</w:tc>
        <w:tc>
          <w:tcPr>
            <w:tcW w:w="563" w:type="dxa"/>
          </w:tcPr>
          <w:p w14:paraId="6C7D1135" w14:textId="77777777" w:rsidR="00D27107" w:rsidRDefault="00D27107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6C6DFB" w14:textId="040936BD" w:rsidR="00A9271E" w:rsidRPr="00A9271E" w:rsidRDefault="00A9271E" w:rsidP="00A9271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</w:t>
            </w:r>
          </w:p>
        </w:tc>
        <w:tc>
          <w:tcPr>
            <w:tcW w:w="475" w:type="dxa"/>
            <w:vAlign w:val="center"/>
          </w:tcPr>
          <w:p w14:paraId="25C3FF8A" w14:textId="520223DE" w:rsidR="00D27107" w:rsidRPr="00A9271E" w:rsidRDefault="00A9271E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</w:t>
            </w:r>
          </w:p>
        </w:tc>
        <w:tc>
          <w:tcPr>
            <w:tcW w:w="563" w:type="dxa"/>
            <w:vAlign w:val="center"/>
          </w:tcPr>
          <w:p w14:paraId="6B2F244D" w14:textId="6B14C8D5" w:rsidR="00D27107" w:rsidRPr="00A9271E" w:rsidRDefault="00A9271E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563" w:type="dxa"/>
            <w:vAlign w:val="center"/>
          </w:tcPr>
          <w:p w14:paraId="0A908FA4" w14:textId="2A5F14AD" w:rsidR="00D27107" w:rsidRPr="00A9271E" w:rsidRDefault="00A9271E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563" w:type="dxa"/>
            <w:vAlign w:val="center"/>
          </w:tcPr>
          <w:p w14:paraId="10CA10B1" w14:textId="17C4A4E3" w:rsidR="00D27107" w:rsidRPr="00A9271E" w:rsidRDefault="00A9271E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</w:tc>
        <w:tc>
          <w:tcPr>
            <w:tcW w:w="563" w:type="dxa"/>
            <w:vAlign w:val="center"/>
          </w:tcPr>
          <w:p w14:paraId="7FB814C6" w14:textId="454D0DA5" w:rsidR="00D27107" w:rsidRPr="00A9271E" w:rsidRDefault="00A9271E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77D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3" w:type="dxa"/>
            <w:vAlign w:val="center"/>
          </w:tcPr>
          <w:p w14:paraId="2B6C11E3" w14:textId="764F2FE7" w:rsidR="00D27107" w:rsidRPr="00913B03" w:rsidRDefault="00913B03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563" w:type="dxa"/>
            <w:vAlign w:val="center"/>
          </w:tcPr>
          <w:p w14:paraId="6E353956" w14:textId="759A1C0F" w:rsidR="00D27107" w:rsidRPr="00913B03" w:rsidRDefault="00913B03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</w:tc>
        <w:tc>
          <w:tcPr>
            <w:tcW w:w="698" w:type="dxa"/>
            <w:vAlign w:val="center"/>
          </w:tcPr>
          <w:p w14:paraId="388B4D74" w14:textId="34930D62" w:rsidR="00D27107" w:rsidRPr="00913B03" w:rsidRDefault="00913B03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3" w:type="dxa"/>
            <w:vAlign w:val="center"/>
          </w:tcPr>
          <w:p w14:paraId="2595219B" w14:textId="13E1ED7A" w:rsidR="00D27107" w:rsidRPr="00913B03" w:rsidRDefault="00913B03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58" w:type="dxa"/>
            <w:vAlign w:val="center"/>
          </w:tcPr>
          <w:p w14:paraId="7A70E763" w14:textId="4D496268" w:rsidR="00D27107" w:rsidRPr="00913B03" w:rsidRDefault="00913B03" w:rsidP="00A9271E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</w:tr>
      <w:tr w:rsidR="00206DB3" w14:paraId="66160B5B" w14:textId="5869AE22" w:rsidTr="00206DB3">
        <w:tc>
          <w:tcPr>
            <w:tcW w:w="2581" w:type="dxa"/>
          </w:tcPr>
          <w:p w14:paraId="3961984A" w14:textId="34C1BB5B" w:rsidR="00206DB3" w:rsidRPr="00D27107" w:rsidRDefault="00206DB3" w:rsidP="00206DB3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Номера вершин подграфа</w:t>
            </w:r>
          </w:p>
        </w:tc>
        <w:tc>
          <w:tcPr>
            <w:tcW w:w="529" w:type="dxa"/>
          </w:tcPr>
          <w:p w14:paraId="58776E5B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701C1D08" w14:textId="78D18BFF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</w:t>
            </w:r>
          </w:p>
        </w:tc>
        <w:tc>
          <w:tcPr>
            <w:tcW w:w="563" w:type="dxa"/>
          </w:tcPr>
          <w:p w14:paraId="19F4A7E8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0192A70F" w14:textId="59DA22E8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75" w:type="dxa"/>
          </w:tcPr>
          <w:p w14:paraId="2079FDE4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721F9455" w14:textId="030DE4FB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471619CB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408A6F53" w14:textId="35E86BD2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307D376C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19DD9E7E" w14:textId="4EC405CC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511F3B99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1AB8220A" w14:textId="363E4A47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0EB45CA3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66B43922" w14:textId="3852A0B2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54EBB171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7F34841C" w14:textId="710321A7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202EE933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242A69C4" w14:textId="42B501CC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698" w:type="dxa"/>
          </w:tcPr>
          <w:p w14:paraId="3512D8C2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1E655E2F" w14:textId="2F1268AA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63" w:type="dxa"/>
          </w:tcPr>
          <w:p w14:paraId="70460198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0C0CD6D1" w14:textId="48B81B21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58" w:type="dxa"/>
          </w:tcPr>
          <w:p w14:paraId="59F5A504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694A4137" w14:textId="3FC87719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206DB3" w14:paraId="6C70C41F" w14:textId="60B4C647" w:rsidTr="00913B03">
        <w:tc>
          <w:tcPr>
            <w:tcW w:w="2581" w:type="dxa"/>
          </w:tcPr>
          <w:p w14:paraId="76BE9C1D" w14:textId="4EE302E9" w:rsidR="00206DB3" w:rsidRPr="00D27107" w:rsidRDefault="00206DB3" w:rsidP="00206DB3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Номер нижней границы подграфа</w:t>
            </w:r>
          </w:p>
        </w:tc>
        <w:tc>
          <w:tcPr>
            <w:tcW w:w="529" w:type="dxa"/>
            <w:vAlign w:val="center"/>
          </w:tcPr>
          <w:p w14:paraId="0978009F" w14:textId="64DAC8DA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5BBC7F72" w14:textId="2C70A52A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475" w:type="dxa"/>
            <w:vAlign w:val="center"/>
          </w:tcPr>
          <w:p w14:paraId="69720E48" w14:textId="6E72B508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579AC023" w14:textId="7C4635E2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66C9F2B4" w14:textId="62037449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583B3185" w14:textId="0D5EF42F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5892B57D" w14:textId="077552E7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1CFD9F13" w14:textId="1FE6B160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498CFF17" w14:textId="652B838E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698" w:type="dxa"/>
            <w:vAlign w:val="center"/>
          </w:tcPr>
          <w:p w14:paraId="35596894" w14:textId="5612DF32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3" w:type="dxa"/>
            <w:vAlign w:val="center"/>
          </w:tcPr>
          <w:p w14:paraId="1E5CE769" w14:textId="5CF4B004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58" w:type="dxa"/>
            <w:vAlign w:val="center"/>
          </w:tcPr>
          <w:p w14:paraId="12276FD5" w14:textId="5F578EB6" w:rsidR="00206DB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</w:tr>
    </w:tbl>
    <w:p w14:paraId="659AAAAB" w14:textId="6BB765B3" w:rsidR="0027677D" w:rsidRDefault="0027677D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5EE6F9C1" w14:textId="344C414D" w:rsidR="002A3529" w:rsidRPr="00FF0B22" w:rsidRDefault="002A3529" w:rsidP="002A3529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F0B2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 – Свойства подграфов программ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81"/>
        <w:gridCol w:w="475"/>
        <w:gridCol w:w="475"/>
        <w:gridCol w:w="475"/>
        <w:gridCol w:w="475"/>
        <w:gridCol w:w="539"/>
        <w:gridCol w:w="539"/>
        <w:gridCol w:w="539"/>
        <w:gridCol w:w="539"/>
        <w:gridCol w:w="540"/>
        <w:gridCol w:w="540"/>
        <w:gridCol w:w="540"/>
        <w:gridCol w:w="546"/>
        <w:gridCol w:w="542"/>
      </w:tblGrid>
      <w:tr w:rsidR="002A3529" w14:paraId="79ED4001" w14:textId="702797A3" w:rsidTr="009B78C4">
        <w:tc>
          <w:tcPr>
            <w:tcW w:w="2581" w:type="dxa"/>
            <w:vMerge w:val="restart"/>
          </w:tcPr>
          <w:p w14:paraId="5E083A0D" w14:textId="77777777" w:rsidR="002A3529" w:rsidRDefault="002A3529" w:rsidP="00910524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а</w:t>
            </w:r>
          </w:p>
          <w:p w14:paraId="7CA7F5DC" w14:textId="77777777" w:rsidR="002A3529" w:rsidRDefault="002A3529" w:rsidP="00910524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графов программы</w:t>
            </w:r>
          </w:p>
        </w:tc>
        <w:tc>
          <w:tcPr>
            <w:tcW w:w="6764" w:type="dxa"/>
            <w:gridSpan w:val="13"/>
          </w:tcPr>
          <w:p w14:paraId="39F13742" w14:textId="0BA62CEC" w:rsidR="002A3529" w:rsidRDefault="002A3529" w:rsidP="00910524">
            <w:pPr>
              <w:spacing w:line="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ершины выбора</w:t>
            </w:r>
          </w:p>
        </w:tc>
      </w:tr>
      <w:tr w:rsidR="00206DB3" w14:paraId="40D72381" w14:textId="75E1C04E" w:rsidTr="00206DB3">
        <w:tc>
          <w:tcPr>
            <w:tcW w:w="2581" w:type="dxa"/>
            <w:vMerge/>
          </w:tcPr>
          <w:p w14:paraId="1DBD6359" w14:textId="77777777" w:rsidR="002A3529" w:rsidRDefault="002A3529" w:rsidP="00910524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5" w:type="dxa"/>
          </w:tcPr>
          <w:p w14:paraId="0598FFEA" w14:textId="20E7FD50" w:rsidR="002A3529" w:rsidRPr="00474595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475" w:type="dxa"/>
          </w:tcPr>
          <w:p w14:paraId="599E586C" w14:textId="33BEFD5D" w:rsidR="002A3529" w:rsidRPr="00F64F8F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475" w:type="dxa"/>
          </w:tcPr>
          <w:p w14:paraId="2AB30BB7" w14:textId="1E567E7C" w:rsidR="002A3529" w:rsidRPr="00F64F8F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475" w:type="dxa"/>
          </w:tcPr>
          <w:p w14:paraId="31D53536" w14:textId="0F9378E7" w:rsidR="002A3529" w:rsidRPr="00F64F8F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39" w:type="dxa"/>
          </w:tcPr>
          <w:p w14:paraId="5B672844" w14:textId="18CE8879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4</w:t>
            </w:r>
          </w:p>
        </w:tc>
        <w:tc>
          <w:tcPr>
            <w:tcW w:w="539" w:type="dxa"/>
          </w:tcPr>
          <w:p w14:paraId="1F8095C4" w14:textId="2A0B7176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39" w:type="dxa"/>
          </w:tcPr>
          <w:p w14:paraId="22FE4A9C" w14:textId="27A1E396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39" w:type="dxa"/>
          </w:tcPr>
          <w:p w14:paraId="10810450" w14:textId="38021C26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40" w:type="dxa"/>
          </w:tcPr>
          <w:p w14:paraId="408F2909" w14:textId="3D46893C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40" w:type="dxa"/>
          </w:tcPr>
          <w:p w14:paraId="4F260C0B" w14:textId="10A87F1A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40" w:type="dxa"/>
          </w:tcPr>
          <w:p w14:paraId="01A8F0AB" w14:textId="0A5E5D76" w:rsidR="002A3529" w:rsidRDefault="002A3529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46" w:type="dxa"/>
          </w:tcPr>
          <w:p w14:paraId="49258E76" w14:textId="15007826" w:rsidR="002A3529" w:rsidRDefault="002A3529" w:rsidP="00910524">
            <w:pPr>
              <w:spacing w:line="0" w:lineRule="atLeast"/>
              <w:ind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42" w:type="dxa"/>
          </w:tcPr>
          <w:p w14:paraId="709B6EAA" w14:textId="2138A023" w:rsidR="002A3529" w:rsidRDefault="002A3529" w:rsidP="00910524">
            <w:pPr>
              <w:spacing w:line="0" w:lineRule="atLeast"/>
              <w:ind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</w:tr>
      <w:tr w:rsidR="00206DB3" w14:paraId="52F1339B" w14:textId="77777777" w:rsidTr="00206DB3">
        <w:tc>
          <w:tcPr>
            <w:tcW w:w="2581" w:type="dxa"/>
          </w:tcPr>
          <w:p w14:paraId="1C1CA842" w14:textId="59851FEB" w:rsidR="002A3529" w:rsidRPr="00D27107" w:rsidRDefault="002A3529" w:rsidP="00910524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A3529">
              <w:rPr>
                <w:rFonts w:ascii="Times New Roman" w:hAnsi="Times New Roman" w:cs="Times New Roman"/>
                <w:sz w:val="28"/>
                <w:szCs w:val="28"/>
              </w:rPr>
              <w:t>Номера вершин перехода</w:t>
            </w:r>
          </w:p>
        </w:tc>
        <w:tc>
          <w:tcPr>
            <w:tcW w:w="475" w:type="dxa"/>
          </w:tcPr>
          <w:p w14:paraId="291677E9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,</w:t>
            </w:r>
          </w:p>
          <w:p w14:paraId="126FAB98" w14:textId="3169A83E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</w:tc>
        <w:tc>
          <w:tcPr>
            <w:tcW w:w="475" w:type="dxa"/>
          </w:tcPr>
          <w:p w14:paraId="5DFD96E7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,</w:t>
            </w:r>
          </w:p>
          <w:p w14:paraId="6116A1DC" w14:textId="75F918FD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</w:t>
            </w:r>
          </w:p>
        </w:tc>
        <w:tc>
          <w:tcPr>
            <w:tcW w:w="475" w:type="dxa"/>
          </w:tcPr>
          <w:p w14:paraId="4ED8D0AC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3,</w:t>
            </w:r>
          </w:p>
          <w:p w14:paraId="3C4C653D" w14:textId="60B4CEE8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</w:p>
        </w:tc>
        <w:tc>
          <w:tcPr>
            <w:tcW w:w="475" w:type="dxa"/>
          </w:tcPr>
          <w:p w14:paraId="53D6DA0E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,</w:t>
            </w:r>
          </w:p>
          <w:p w14:paraId="59D4B9B6" w14:textId="3FCE8E0A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4</w:t>
            </w:r>
          </w:p>
        </w:tc>
        <w:tc>
          <w:tcPr>
            <w:tcW w:w="539" w:type="dxa"/>
          </w:tcPr>
          <w:p w14:paraId="5DA445CF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,</w:t>
            </w:r>
          </w:p>
          <w:p w14:paraId="50E5722D" w14:textId="49CEEA15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</w:t>
            </w:r>
          </w:p>
        </w:tc>
        <w:tc>
          <w:tcPr>
            <w:tcW w:w="539" w:type="dxa"/>
          </w:tcPr>
          <w:p w14:paraId="4A925452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,</w:t>
            </w:r>
          </w:p>
          <w:p w14:paraId="0D5A1A3E" w14:textId="20D2EFE2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</w:tc>
        <w:tc>
          <w:tcPr>
            <w:tcW w:w="539" w:type="dxa"/>
          </w:tcPr>
          <w:p w14:paraId="43FBDCDF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,</w:t>
            </w:r>
          </w:p>
          <w:p w14:paraId="54AD7398" w14:textId="50E959BA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539" w:type="dxa"/>
          </w:tcPr>
          <w:p w14:paraId="2C55479B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,</w:t>
            </w:r>
          </w:p>
          <w:p w14:paraId="1D387B77" w14:textId="28ACDD30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</w:t>
            </w:r>
          </w:p>
        </w:tc>
        <w:tc>
          <w:tcPr>
            <w:tcW w:w="540" w:type="dxa"/>
          </w:tcPr>
          <w:p w14:paraId="608E36C5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,</w:t>
            </w:r>
          </w:p>
          <w:p w14:paraId="1AE557A1" w14:textId="798CF32E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</w:t>
            </w:r>
          </w:p>
        </w:tc>
        <w:tc>
          <w:tcPr>
            <w:tcW w:w="540" w:type="dxa"/>
          </w:tcPr>
          <w:p w14:paraId="25C636FD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,</w:t>
            </w:r>
          </w:p>
          <w:p w14:paraId="6B5F7555" w14:textId="4C9DD33B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</w:tc>
        <w:tc>
          <w:tcPr>
            <w:tcW w:w="540" w:type="dxa"/>
          </w:tcPr>
          <w:p w14:paraId="46E76E6B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,</w:t>
            </w:r>
          </w:p>
          <w:p w14:paraId="48252069" w14:textId="556BAED4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</w:t>
            </w:r>
          </w:p>
        </w:tc>
        <w:tc>
          <w:tcPr>
            <w:tcW w:w="546" w:type="dxa"/>
          </w:tcPr>
          <w:p w14:paraId="72E3CCD1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,</w:t>
            </w:r>
          </w:p>
          <w:p w14:paraId="53593096" w14:textId="244A7FB0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  <w:tc>
          <w:tcPr>
            <w:tcW w:w="542" w:type="dxa"/>
          </w:tcPr>
          <w:p w14:paraId="30565545" w14:textId="77777777" w:rsidR="002A3529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6,</w:t>
            </w:r>
          </w:p>
          <w:p w14:paraId="1FA9DF88" w14:textId="7F684166" w:rsidR="00206DB3" w:rsidRPr="00206DB3" w:rsidRDefault="00206DB3" w:rsidP="00910524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</w:tr>
      <w:tr w:rsidR="00206DB3" w14:paraId="27322B29" w14:textId="15F15331" w:rsidTr="00913B03">
        <w:tc>
          <w:tcPr>
            <w:tcW w:w="2581" w:type="dxa"/>
          </w:tcPr>
          <w:p w14:paraId="1879DA9E" w14:textId="77777777" w:rsidR="002A3529" w:rsidRPr="00D27107" w:rsidRDefault="002A3529" w:rsidP="00910524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Скорректированная сложность вершины выбора</w:t>
            </w:r>
          </w:p>
        </w:tc>
        <w:tc>
          <w:tcPr>
            <w:tcW w:w="475" w:type="dxa"/>
            <w:vAlign w:val="center"/>
          </w:tcPr>
          <w:p w14:paraId="15C48F35" w14:textId="26978E30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475" w:type="dxa"/>
            <w:vAlign w:val="center"/>
          </w:tcPr>
          <w:p w14:paraId="30B69363" w14:textId="08AE8DD4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475" w:type="dxa"/>
            <w:vAlign w:val="center"/>
          </w:tcPr>
          <w:p w14:paraId="6740FA1B" w14:textId="77EF0CEA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475" w:type="dxa"/>
            <w:vAlign w:val="center"/>
          </w:tcPr>
          <w:p w14:paraId="42C7C00A" w14:textId="374771AE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539" w:type="dxa"/>
            <w:vAlign w:val="center"/>
          </w:tcPr>
          <w:p w14:paraId="041F1E7F" w14:textId="32954587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539" w:type="dxa"/>
            <w:vAlign w:val="center"/>
          </w:tcPr>
          <w:p w14:paraId="38E19FF7" w14:textId="42C29E21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539" w:type="dxa"/>
            <w:vAlign w:val="center"/>
          </w:tcPr>
          <w:p w14:paraId="42C2988D" w14:textId="125E6AFD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539" w:type="dxa"/>
            <w:vAlign w:val="center"/>
          </w:tcPr>
          <w:p w14:paraId="3E63408D" w14:textId="38E4AB78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540" w:type="dxa"/>
            <w:vAlign w:val="center"/>
          </w:tcPr>
          <w:p w14:paraId="00B02736" w14:textId="3792F841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540" w:type="dxa"/>
            <w:vAlign w:val="center"/>
          </w:tcPr>
          <w:p w14:paraId="00DCE8C3" w14:textId="1C4AB167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40" w:type="dxa"/>
            <w:vAlign w:val="center"/>
          </w:tcPr>
          <w:p w14:paraId="35DA1F6A" w14:textId="78848372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46" w:type="dxa"/>
            <w:vAlign w:val="center"/>
          </w:tcPr>
          <w:p w14:paraId="0BF3E8AF" w14:textId="0EB3B41D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42" w:type="dxa"/>
            <w:vAlign w:val="center"/>
          </w:tcPr>
          <w:p w14:paraId="661133C6" w14:textId="1F116E37" w:rsidR="002A3529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206DB3" w14:paraId="5BDC50EC" w14:textId="3CFC1CE1" w:rsidTr="00206DB3">
        <w:tc>
          <w:tcPr>
            <w:tcW w:w="2581" w:type="dxa"/>
          </w:tcPr>
          <w:p w14:paraId="4AAE9677" w14:textId="77777777" w:rsidR="00206DB3" w:rsidRPr="00D27107" w:rsidRDefault="00206DB3" w:rsidP="00206DB3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Номера вершин подграфа</w:t>
            </w:r>
          </w:p>
        </w:tc>
        <w:tc>
          <w:tcPr>
            <w:tcW w:w="475" w:type="dxa"/>
          </w:tcPr>
          <w:p w14:paraId="14E033CE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26CF3384" w14:textId="78302A18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75" w:type="dxa"/>
          </w:tcPr>
          <w:p w14:paraId="6ACBC6C3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75F81216" w14:textId="26952459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75" w:type="dxa"/>
          </w:tcPr>
          <w:p w14:paraId="42A02766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48DACC9A" w14:textId="15144F52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75" w:type="dxa"/>
          </w:tcPr>
          <w:p w14:paraId="4733B968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0CE81E78" w14:textId="265CA299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39" w:type="dxa"/>
          </w:tcPr>
          <w:p w14:paraId="4AD69CED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3FE591FF" w14:textId="264F05AB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39" w:type="dxa"/>
          </w:tcPr>
          <w:p w14:paraId="4099353B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651ECA83" w14:textId="509BF68B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39" w:type="dxa"/>
          </w:tcPr>
          <w:p w14:paraId="0A4E11BC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694BEC7D" w14:textId="700B079A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39" w:type="dxa"/>
          </w:tcPr>
          <w:p w14:paraId="722F8286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20BC5CA4" w14:textId="23AF37F5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40" w:type="dxa"/>
          </w:tcPr>
          <w:p w14:paraId="14026D6D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753AC243" w14:textId="3C2CA3A6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40" w:type="dxa"/>
          </w:tcPr>
          <w:p w14:paraId="178EE1DC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6A3B7781" w14:textId="5F7B847E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40" w:type="dxa"/>
          </w:tcPr>
          <w:p w14:paraId="2096D23B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066470C0" w14:textId="550BEFF5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46" w:type="dxa"/>
          </w:tcPr>
          <w:p w14:paraId="460171A1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564623E8" w14:textId="40710F58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42" w:type="dxa"/>
          </w:tcPr>
          <w:p w14:paraId="4C668559" w14:textId="77777777" w:rsidR="00206DB3" w:rsidRP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</w:t>
            </w:r>
          </w:p>
          <w:p w14:paraId="2EECB76F" w14:textId="14169422" w:rsidR="00206DB3" w:rsidRDefault="00206DB3" w:rsidP="00206DB3">
            <w:pPr>
              <w:spacing w:line="0" w:lineRule="atLeast"/>
              <w:ind w:left="-113" w:right="-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913B03" w14:paraId="7B6D3CF6" w14:textId="4A45F30B" w:rsidTr="00913B03">
        <w:tc>
          <w:tcPr>
            <w:tcW w:w="2581" w:type="dxa"/>
          </w:tcPr>
          <w:p w14:paraId="2E195F2D" w14:textId="77777777" w:rsidR="00913B03" w:rsidRPr="00D27107" w:rsidRDefault="00913B03" w:rsidP="00913B03">
            <w:pPr>
              <w:spacing w:line="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D27107">
              <w:rPr>
                <w:rFonts w:ascii="Times New Roman" w:hAnsi="Times New Roman" w:cs="Times New Roman"/>
                <w:sz w:val="28"/>
                <w:szCs w:val="28"/>
              </w:rPr>
              <w:t>Номер нижней границы подграфа</w:t>
            </w:r>
          </w:p>
        </w:tc>
        <w:tc>
          <w:tcPr>
            <w:tcW w:w="475" w:type="dxa"/>
            <w:vAlign w:val="center"/>
          </w:tcPr>
          <w:p w14:paraId="1E651B57" w14:textId="0F07F21D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475" w:type="dxa"/>
            <w:vAlign w:val="center"/>
          </w:tcPr>
          <w:p w14:paraId="27D691DA" w14:textId="3EE00C31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475" w:type="dxa"/>
            <w:vAlign w:val="center"/>
          </w:tcPr>
          <w:p w14:paraId="6DA62957" w14:textId="34407C7B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475" w:type="dxa"/>
            <w:vAlign w:val="center"/>
          </w:tcPr>
          <w:p w14:paraId="1A8CE3F2" w14:textId="28F45BDE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39" w:type="dxa"/>
            <w:vAlign w:val="center"/>
          </w:tcPr>
          <w:p w14:paraId="2A117FC6" w14:textId="41751DAE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39" w:type="dxa"/>
            <w:vAlign w:val="center"/>
          </w:tcPr>
          <w:p w14:paraId="7C5FA5FE" w14:textId="4500615F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39" w:type="dxa"/>
            <w:vAlign w:val="center"/>
          </w:tcPr>
          <w:p w14:paraId="7C700405" w14:textId="3AA44617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39" w:type="dxa"/>
            <w:vAlign w:val="center"/>
          </w:tcPr>
          <w:p w14:paraId="705732AB" w14:textId="4B21AC42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40" w:type="dxa"/>
            <w:vAlign w:val="center"/>
          </w:tcPr>
          <w:p w14:paraId="5C3FB7E4" w14:textId="65DA39E3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40" w:type="dxa"/>
            <w:vAlign w:val="center"/>
          </w:tcPr>
          <w:p w14:paraId="137E83B7" w14:textId="7FEBB877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40" w:type="dxa"/>
            <w:vAlign w:val="center"/>
          </w:tcPr>
          <w:p w14:paraId="778FCDCE" w14:textId="1110A8DE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46" w:type="dxa"/>
            <w:vAlign w:val="center"/>
          </w:tcPr>
          <w:p w14:paraId="62D75F3B" w14:textId="472AF509" w:rsid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42" w:type="dxa"/>
            <w:vAlign w:val="center"/>
          </w:tcPr>
          <w:p w14:paraId="7889BF0A" w14:textId="6CDA0E2E" w:rsidR="00913B03" w:rsidRPr="00913B03" w:rsidRDefault="00913B03" w:rsidP="00913B03">
            <w:pPr>
              <w:spacing w:line="0" w:lineRule="atLeast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</w:tr>
    </w:tbl>
    <w:p w14:paraId="75C57F35" w14:textId="34AE05C5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1320379A" w14:textId="20F0473F" w:rsidR="00E2750F" w:rsidRPr="00961EFF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193C50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="00961EFF">
        <w:rPr>
          <w:rFonts w:ascii="Times New Roman" w:hAnsi="Times New Roman" w:cs="Times New Roman"/>
          <w:sz w:val="28"/>
          <w:szCs w:val="28"/>
        </w:rPr>
        <w:t xml:space="preserve"> </w:t>
      </w:r>
      <w:r w:rsidR="00961EFF">
        <w:rPr>
          <w:rFonts w:ascii="Times New Roman" w:hAnsi="Times New Roman" w:cs="Times New Roman"/>
          <w:sz w:val="28"/>
          <w:szCs w:val="28"/>
          <w:lang w:val="en-US"/>
        </w:rPr>
        <w:t>6, 7, 8, 9, 10, 11, 12, 13, 14, 15, 16, 17, 18, 19, 20, 21, 22, 23, 24, 25, 26, 27, 28, 29, 30, 31, 32, 33, 34, 35, 36, 37, 38, 39, 40, 41, 42, 43, 44, 45, 46, 47, 48, 49, 50, 51, 52, 53, 54, 55, 56, 57, 58, 59, 60, 61</w:t>
      </w:r>
    </w:p>
    <w:p w14:paraId="3EBDD568" w14:textId="09695F32" w:rsidR="00206DB3" w:rsidRPr="00A42572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193C50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="00A42572">
        <w:rPr>
          <w:rFonts w:ascii="Times New Roman" w:hAnsi="Times New Roman" w:cs="Times New Roman"/>
          <w:sz w:val="28"/>
          <w:szCs w:val="28"/>
          <w:lang w:val="en-US"/>
        </w:rPr>
        <w:t xml:space="preserve"> 8, 9, 10, 11, 12, 13, 14, 15, 16, 17, 18, 19, 20, 21, 22, 23, 24, 25, 26, 27, 28, 29, 30, 31, 32, 33, 34, 35, 36, 37, 38, 39, 40, 41, 42, 43, 44, 45, 46, 47, 48, 49, 50, 51, 52, 53, 54, 55, 56, 57, 58, 59, 60, 61</w:t>
      </w:r>
    </w:p>
    <w:p w14:paraId="2F80DD66" w14:textId="070186E5" w:rsidR="00206DB3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193C50">
        <w:rPr>
          <w:rFonts w:ascii="Times New Roman" w:hAnsi="Times New Roman" w:cs="Times New Roman"/>
          <w:b/>
          <w:bCs/>
          <w:sz w:val="28"/>
          <w:szCs w:val="28"/>
        </w:rPr>
        <w:t>9.</w:t>
      </w:r>
      <w:r w:rsidR="00193C50" w:rsidRPr="00193C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93C50">
        <w:rPr>
          <w:rFonts w:ascii="Times New Roman" w:hAnsi="Times New Roman" w:cs="Times New Roman"/>
          <w:sz w:val="28"/>
          <w:szCs w:val="28"/>
          <w:lang w:val="en-US"/>
        </w:rPr>
        <w:t>10, 11, 12, 13, 14, 15, 16, 17, 18, 19, 20, 21, 22, 23, 24, 25, 26, 27, 28, 29, 30, 31, 32, 33, 34, 35, 36, 37, 38, 39, 40, 41, 42, 43, 44, 45, 46, 47, 48, 49, 50, 51, 52, 53, 54, 55, 56, 57, 58, 59, 60, 61</w:t>
      </w:r>
    </w:p>
    <w:p w14:paraId="73F39502" w14:textId="6E9D7E5B" w:rsidR="00206DB3" w:rsidRPr="00193C50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193C50">
        <w:rPr>
          <w:rFonts w:ascii="Times New Roman" w:hAnsi="Times New Roman" w:cs="Times New Roman"/>
          <w:b/>
          <w:bCs/>
          <w:sz w:val="28"/>
          <w:szCs w:val="28"/>
        </w:rPr>
        <w:t>11.</w:t>
      </w:r>
      <w:r w:rsidR="00193C50">
        <w:rPr>
          <w:rFonts w:ascii="Times New Roman" w:hAnsi="Times New Roman" w:cs="Times New Roman"/>
          <w:sz w:val="28"/>
          <w:szCs w:val="28"/>
          <w:lang w:val="en-US"/>
        </w:rPr>
        <w:t xml:space="preserve"> 12, 13, 14, 15, 16, 17, 18, 19, 20, 21, 22, 23, 24, 25, 26, 27, 28, 29, 30, 31, 32, 33, 34, 35, 36, 37, 38, 39, 40, 41, 42, 43, 44, 45, 46, 47, 48, 49, 50, 51, 52, 53, 54, 55, 56, 57, 58, 59, 60, 61</w:t>
      </w:r>
    </w:p>
    <w:p w14:paraId="15CE98AF" w14:textId="32BF531A" w:rsidR="00206DB3" w:rsidRPr="00193C50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193C50">
        <w:rPr>
          <w:rFonts w:ascii="Times New Roman" w:hAnsi="Times New Roman" w:cs="Times New Roman"/>
          <w:b/>
          <w:bCs/>
          <w:sz w:val="28"/>
          <w:szCs w:val="28"/>
        </w:rPr>
        <w:lastRenderedPageBreak/>
        <w:t>13.</w:t>
      </w:r>
      <w:r w:rsidR="00193C5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193C50">
        <w:rPr>
          <w:rFonts w:ascii="Times New Roman" w:hAnsi="Times New Roman" w:cs="Times New Roman"/>
          <w:sz w:val="28"/>
          <w:szCs w:val="28"/>
          <w:lang w:val="en-US"/>
        </w:rPr>
        <w:t>14, 15, 16, 17, 18, 19, 20, 21, 22, 23, 24, 25, 26, 27, 28, 29, 30, 31, 32, 33, 34, 35, 36, 37, 38, 39, 40, 41, 42, 43, 44, 45, 46, 47, 48, 49, 50, 51, 52, 53, 54, 55, 56, 57, 58, 59, 60, 61</w:t>
      </w:r>
    </w:p>
    <w:p w14:paraId="3BC643B3" w14:textId="5428209D" w:rsidR="00206DB3" w:rsidRPr="00193C50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8E17E2">
        <w:rPr>
          <w:rFonts w:ascii="Times New Roman" w:hAnsi="Times New Roman" w:cs="Times New Roman"/>
          <w:b/>
          <w:bCs/>
          <w:sz w:val="28"/>
          <w:szCs w:val="28"/>
        </w:rPr>
        <w:t>15.</w:t>
      </w:r>
      <w:r w:rsidR="00193C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E17E2">
        <w:rPr>
          <w:rFonts w:ascii="Times New Roman" w:hAnsi="Times New Roman" w:cs="Times New Roman"/>
          <w:sz w:val="28"/>
          <w:szCs w:val="28"/>
          <w:lang w:val="en-US"/>
        </w:rPr>
        <w:t>16, 17, 18, 19, 20, 21, 22, 23, 24, 25, 26, 27, 28, 29, 30, 31, 32, 33, 34, 35, 36, 37, 38, 39, 40, 41, 42, 43, 44, 45, 46, 47, 48, 49, 50, 51, 52, 53, 54, 55, 56, 57, 58, 59, 60, 61</w:t>
      </w:r>
    </w:p>
    <w:p w14:paraId="71CE627F" w14:textId="2EE78374" w:rsidR="00206DB3" w:rsidRPr="007C5B94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7C5B94">
        <w:rPr>
          <w:rFonts w:ascii="Times New Roman" w:hAnsi="Times New Roman" w:cs="Times New Roman"/>
          <w:b/>
          <w:bCs/>
          <w:sz w:val="28"/>
          <w:szCs w:val="28"/>
        </w:rPr>
        <w:t>16.</w:t>
      </w:r>
      <w:r w:rsidR="007C5B94">
        <w:rPr>
          <w:rFonts w:ascii="Times New Roman" w:hAnsi="Times New Roman" w:cs="Times New Roman"/>
          <w:sz w:val="28"/>
          <w:szCs w:val="28"/>
          <w:lang w:val="en-US"/>
        </w:rPr>
        <w:t xml:space="preserve"> 18, 19, 51, 52, 53, 54, 55, 56, 57, 58, 59, 60, 61</w:t>
      </w:r>
    </w:p>
    <w:p w14:paraId="75E9E86F" w14:textId="0E9502FC" w:rsidR="00206DB3" w:rsidRPr="007C5B94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7C5B94">
        <w:rPr>
          <w:rFonts w:ascii="Times New Roman" w:hAnsi="Times New Roman" w:cs="Times New Roman"/>
          <w:b/>
          <w:bCs/>
          <w:sz w:val="28"/>
          <w:szCs w:val="28"/>
        </w:rPr>
        <w:t>17.</w:t>
      </w:r>
      <w:r w:rsidR="007C5B94">
        <w:rPr>
          <w:rFonts w:ascii="Times New Roman" w:hAnsi="Times New Roman" w:cs="Times New Roman"/>
          <w:sz w:val="28"/>
          <w:szCs w:val="28"/>
          <w:lang w:val="en-US"/>
        </w:rPr>
        <w:t xml:space="preserve"> 20, 21, 22, 23, 24, 25, 26, 27, 28, 29, 30, 31, 32, 33, 34, 35, 36, 37, 38, 39, 40, 41, 42, 43, 44, 45, 46, 47, 48, 49, 50, 51, 52, 53, 54, 55, 56, 57, 58, 59, 60, 61</w:t>
      </w:r>
    </w:p>
    <w:p w14:paraId="3D538B47" w14:textId="36CEE00A" w:rsidR="00206DB3" w:rsidRPr="007C5B94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7C5B94">
        <w:rPr>
          <w:rFonts w:ascii="Times New Roman" w:hAnsi="Times New Roman" w:cs="Times New Roman"/>
          <w:b/>
          <w:bCs/>
          <w:sz w:val="28"/>
          <w:szCs w:val="28"/>
        </w:rPr>
        <w:t>21.</w:t>
      </w:r>
      <w:r w:rsidR="007C5B94">
        <w:rPr>
          <w:rFonts w:ascii="Times New Roman" w:hAnsi="Times New Roman" w:cs="Times New Roman"/>
          <w:sz w:val="28"/>
          <w:szCs w:val="28"/>
          <w:lang w:val="en-US"/>
        </w:rPr>
        <w:t xml:space="preserve"> 22, 23, 24, 25, 26, 27, 28, 29, 30, 31, 32, 33, 34, 35, 36, 37, 38, 39, 40, 41, 42, 43, 44, 45, 46, 47, 48, 49, 50, 51, 52, 53, 54, 55, 56, 57, 58, 59, 60, 61</w:t>
      </w:r>
    </w:p>
    <w:p w14:paraId="43943B1D" w14:textId="0431A553" w:rsidR="00206DB3" w:rsidRPr="007C5B94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B263F6">
        <w:rPr>
          <w:rFonts w:ascii="Times New Roman" w:hAnsi="Times New Roman" w:cs="Times New Roman"/>
          <w:b/>
          <w:bCs/>
          <w:sz w:val="28"/>
          <w:szCs w:val="28"/>
        </w:rPr>
        <w:t>22.</w:t>
      </w:r>
      <w:r w:rsidR="007C5B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C5B94">
        <w:rPr>
          <w:rFonts w:ascii="Times New Roman" w:hAnsi="Times New Roman" w:cs="Times New Roman"/>
          <w:sz w:val="28"/>
          <w:szCs w:val="28"/>
        </w:rPr>
        <w:t>22</w:t>
      </w:r>
      <w:r w:rsidR="007C5B9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B263F6">
        <w:rPr>
          <w:rFonts w:ascii="Times New Roman" w:hAnsi="Times New Roman" w:cs="Times New Roman"/>
          <w:sz w:val="28"/>
          <w:szCs w:val="28"/>
          <w:lang w:val="en-US"/>
        </w:rPr>
        <w:t>23, 24, 25, 26, 27, 28, 29, 30, 31, 32, 33, 34, 35, 36, 37, 38, 39, 40, 41, 51, 52, 53, 54, 55, 56, 57, 58, 59, 60, 61</w:t>
      </w:r>
    </w:p>
    <w:p w14:paraId="4AB8491D" w14:textId="5924B7A5" w:rsidR="00206DB3" w:rsidRPr="00B263F6" w:rsidRDefault="00206DB3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B263F6">
        <w:rPr>
          <w:rFonts w:ascii="Times New Roman" w:hAnsi="Times New Roman" w:cs="Times New Roman"/>
          <w:b/>
          <w:bCs/>
          <w:sz w:val="28"/>
          <w:szCs w:val="28"/>
        </w:rPr>
        <w:t>23.</w:t>
      </w:r>
      <w:r w:rsidR="00B263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626E4">
        <w:rPr>
          <w:rFonts w:ascii="Times New Roman" w:hAnsi="Times New Roman" w:cs="Times New Roman"/>
          <w:sz w:val="28"/>
          <w:szCs w:val="28"/>
        </w:rPr>
        <w:t>22</w:t>
      </w:r>
      <w:r w:rsidR="004626E4">
        <w:rPr>
          <w:rFonts w:ascii="Times New Roman" w:hAnsi="Times New Roman" w:cs="Times New Roman"/>
          <w:sz w:val="28"/>
          <w:szCs w:val="28"/>
          <w:lang w:val="en-US"/>
        </w:rPr>
        <w:t>, 23, 24, 25, 26, 27, 28, 29, 30, 31, 32, 33, 34, 35, 36, 37, 38, 39, 40, 41, 51, 52, 53, 54, 55, 56, 57, 58, 59, 60, 61</w:t>
      </w:r>
    </w:p>
    <w:p w14:paraId="4AB9ECB1" w14:textId="2FBCA75F" w:rsidR="00206DB3" w:rsidRPr="00B263F6" w:rsidRDefault="00961EFF" w:rsidP="003C2362">
      <w:pPr>
        <w:spacing w:after="0" w:line="0" w:lineRule="atLeast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B263F6">
        <w:rPr>
          <w:rFonts w:ascii="Times New Roman" w:hAnsi="Times New Roman" w:cs="Times New Roman"/>
          <w:b/>
          <w:bCs/>
          <w:sz w:val="28"/>
          <w:szCs w:val="28"/>
        </w:rPr>
        <w:t>26.</w:t>
      </w:r>
      <w:r w:rsidR="00B263F6" w:rsidRPr="00B263F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4626E4">
        <w:rPr>
          <w:rFonts w:ascii="Times New Roman" w:hAnsi="Times New Roman" w:cs="Times New Roman"/>
          <w:sz w:val="28"/>
          <w:szCs w:val="28"/>
        </w:rPr>
        <w:t>22</w:t>
      </w:r>
      <w:r w:rsidR="004626E4">
        <w:rPr>
          <w:rFonts w:ascii="Times New Roman" w:hAnsi="Times New Roman" w:cs="Times New Roman"/>
          <w:sz w:val="28"/>
          <w:szCs w:val="28"/>
          <w:lang w:val="en-US"/>
        </w:rPr>
        <w:t>, 23, 24, 25, 26, 27, 28, 29, 30, 31, 32, 33, 34, 35, 36, 37, 38, 39, 40, 41, 51, 52, 53, 54, 55, 56, 57, 58, 59, 60, 61</w:t>
      </w:r>
    </w:p>
    <w:p w14:paraId="70E21343" w14:textId="505B1C83" w:rsidR="00961EFF" w:rsidRPr="00B263F6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4626E4">
        <w:rPr>
          <w:rFonts w:ascii="Times New Roman" w:hAnsi="Times New Roman" w:cs="Times New Roman"/>
          <w:b/>
          <w:bCs/>
          <w:sz w:val="28"/>
          <w:szCs w:val="28"/>
        </w:rPr>
        <w:t>28.</w:t>
      </w:r>
      <w:r w:rsidR="00B263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626E4">
        <w:rPr>
          <w:rFonts w:ascii="Times New Roman" w:hAnsi="Times New Roman" w:cs="Times New Roman"/>
          <w:sz w:val="28"/>
          <w:szCs w:val="28"/>
        </w:rPr>
        <w:t>22</w:t>
      </w:r>
      <w:r w:rsidR="004626E4">
        <w:rPr>
          <w:rFonts w:ascii="Times New Roman" w:hAnsi="Times New Roman" w:cs="Times New Roman"/>
          <w:sz w:val="28"/>
          <w:szCs w:val="28"/>
          <w:lang w:val="en-US"/>
        </w:rPr>
        <w:t xml:space="preserve">, 23, 24, 25, 26, 27, 28, 29, 30, 31, 32, 33, 34, 35, 36, 37, 38, 39, 40, 41, 51, 52, 53, 54, 55, 56, 57, 58, 59, 60, 61 </w:t>
      </w:r>
    </w:p>
    <w:p w14:paraId="65D0F56A" w14:textId="354AE9DF" w:rsidR="00961EFF" w:rsidRPr="004626E4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30.</w:t>
      </w:r>
      <w:r w:rsidR="00462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</w:rPr>
        <w:t>22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, 23, 24, 25, 26, 27, 28, 29, 30, 31, 32, 33, 34, 35, 36, 37, 38, 39, 40, 41, 51, 52, 53, 54, 55, 56, 57, 58, 59, 60, 61</w:t>
      </w:r>
    </w:p>
    <w:p w14:paraId="1BC30D96" w14:textId="5715146B" w:rsidR="00961EFF" w:rsidRPr="00E21353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32.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</w:rPr>
        <w:t>22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, 23, 24, 25, 26, 27, 28, 29, 30, 31, 32, 33, 34, 35, 36, 37, 38, 39, 40, 41, 51, 52, 53, 54, 55, 56, 57, 58, 59, 60, 61</w:t>
      </w:r>
    </w:p>
    <w:p w14:paraId="6BD6F5EB" w14:textId="3019BA19" w:rsidR="00961EFF" w:rsidRPr="00E21353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42.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 xml:space="preserve"> 43, 44, 45, 46, 47, 48, 49, 50, 51, 52, 53, 54, 55, 56, 57, 58, 59, 60, 61</w:t>
      </w:r>
    </w:p>
    <w:p w14:paraId="15072BC4" w14:textId="6FA505A3" w:rsidR="00961EFF" w:rsidRPr="00E21353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44.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 xml:space="preserve"> 45, 46, 47, 48, 49, 50, 51, 52, 53, 54, 55, 56, 57, 58, 59, 60, 61</w:t>
      </w:r>
    </w:p>
    <w:p w14:paraId="68CFF212" w14:textId="20A3DCFC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46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47, 48, 49, 50, 51, 52, 53, 54, 55, 56, 57, 58, 59, 60, 61</w:t>
      </w:r>
    </w:p>
    <w:p w14:paraId="333696EB" w14:textId="207CEFD8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48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49, 50, 51, 52, 53, 54, 55, 56, 57, 58, 59, 60, 61</w:t>
      </w:r>
    </w:p>
    <w:p w14:paraId="4FB7CDE8" w14:textId="378720C0" w:rsidR="00961EFF" w:rsidRPr="00E21353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51.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 xml:space="preserve"> 52, 53, 54, 55, 56, 57, 58, 59, 60, 61</w:t>
      </w:r>
    </w:p>
    <w:p w14:paraId="677D57E1" w14:textId="07A5EE59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53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54, 55, 56, 57, 58, 59, 60, 61</w:t>
      </w:r>
    </w:p>
    <w:p w14:paraId="0AB16D62" w14:textId="18C6E8E0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55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56, 57, 58, 59, 60, 61</w:t>
      </w:r>
    </w:p>
    <w:p w14:paraId="64ED9930" w14:textId="5227643A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57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58, 59, 60, 61</w:t>
      </w:r>
    </w:p>
    <w:p w14:paraId="718E9107" w14:textId="46D8C9E9" w:rsidR="00961EFF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59.</w:t>
      </w:r>
      <w:r w:rsidR="00E21353" w:rsidRPr="00E213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>60, 61</w:t>
      </w:r>
    </w:p>
    <w:p w14:paraId="7ABDDC05" w14:textId="322443AE" w:rsidR="00961EFF" w:rsidRPr="00E21353" w:rsidRDefault="00961EF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E21353">
        <w:rPr>
          <w:rFonts w:ascii="Times New Roman" w:hAnsi="Times New Roman" w:cs="Times New Roman"/>
          <w:b/>
          <w:bCs/>
          <w:sz w:val="28"/>
          <w:szCs w:val="28"/>
        </w:rPr>
        <w:t>65.</w:t>
      </w:r>
      <w:r w:rsidR="00E21353">
        <w:rPr>
          <w:rFonts w:ascii="Times New Roman" w:hAnsi="Times New Roman" w:cs="Times New Roman"/>
          <w:sz w:val="28"/>
          <w:szCs w:val="28"/>
          <w:lang w:val="en-US"/>
        </w:rPr>
        <w:t xml:space="preserve"> 65, 66, 67</w:t>
      </w:r>
    </w:p>
    <w:p w14:paraId="1DD70C09" w14:textId="5DF58118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E666F07" w14:textId="2ABE3C4E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5F1C513A" w14:textId="5C65168E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D1F226C" w14:textId="1E786519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0BCB3E16" w14:textId="0F1988D8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61A37872" w14:textId="57508D2C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4844B011" w14:textId="0E236946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7F8A67E2" w14:textId="7BC057E9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1CF98DF1" w14:textId="2CC7199D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6D2E6550" w14:textId="27F1A0A1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708B859D" w14:textId="6148AD23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lastRenderedPageBreak/>
        <w:t xml:space="preserve">Таблица </w:t>
      </w: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3</w:t>
      </w:r>
    </w:p>
    <w:tbl>
      <w:tblPr>
        <w:tblStyle w:val="a7"/>
        <w:tblW w:w="9351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567"/>
      </w:tblGrid>
      <w:tr w:rsidR="00C50FCD" w14:paraId="194ABB3D" w14:textId="77777777" w:rsidTr="00910524">
        <w:tc>
          <w:tcPr>
            <w:tcW w:w="2405" w:type="dxa"/>
          </w:tcPr>
          <w:p w14:paraId="09590584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373544DD" w14:textId="1873524E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119F96B3" w14:textId="51F9DD50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567" w:type="dxa"/>
            <w:vAlign w:val="center"/>
          </w:tcPr>
          <w:p w14:paraId="3264FE49" w14:textId="1042EFE9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14:paraId="677C0544" w14:textId="3C5505F5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1BE2FE3D" w14:textId="3F49D19D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67" w:type="dxa"/>
            <w:vAlign w:val="center"/>
          </w:tcPr>
          <w:p w14:paraId="6E40194A" w14:textId="4EB70F68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567" w:type="dxa"/>
            <w:vAlign w:val="center"/>
          </w:tcPr>
          <w:p w14:paraId="2C170F64" w14:textId="7FE51FD7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67" w:type="dxa"/>
            <w:vAlign w:val="center"/>
          </w:tcPr>
          <w:p w14:paraId="0BB62B33" w14:textId="431E117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567" w:type="dxa"/>
            <w:vAlign w:val="center"/>
          </w:tcPr>
          <w:p w14:paraId="66A3FC05" w14:textId="7F0686EC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567" w:type="dxa"/>
            <w:vAlign w:val="center"/>
          </w:tcPr>
          <w:p w14:paraId="3C084A5F" w14:textId="1263A837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  <w:vAlign w:val="center"/>
          </w:tcPr>
          <w:p w14:paraId="2519F056" w14:textId="1586E68E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  <w:vAlign w:val="center"/>
          </w:tcPr>
          <w:p w14:paraId="6F25D434" w14:textId="035494C0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</w:tr>
      <w:tr w:rsidR="00C50FCD" w14:paraId="58CC0D4A" w14:textId="77777777" w:rsidTr="00910524">
        <w:tc>
          <w:tcPr>
            <w:tcW w:w="2405" w:type="dxa"/>
          </w:tcPr>
          <w:p w14:paraId="62FDDFCF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4080016F" w14:textId="7F3E4D3E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09C3D51F" w14:textId="142639EA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8D3B8EA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D69BAC2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4C2E5E78" w14:textId="6A1488CD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</w:tc>
        <w:tc>
          <w:tcPr>
            <w:tcW w:w="567" w:type="dxa"/>
            <w:vAlign w:val="center"/>
          </w:tcPr>
          <w:p w14:paraId="29EB1210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A20BBF1" w14:textId="34C185FF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</w:t>
            </w:r>
          </w:p>
        </w:tc>
        <w:tc>
          <w:tcPr>
            <w:tcW w:w="567" w:type="dxa"/>
            <w:vAlign w:val="center"/>
          </w:tcPr>
          <w:p w14:paraId="14D6D502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10B67A02" w14:textId="7A16D3AB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</w:t>
            </w:r>
          </w:p>
        </w:tc>
        <w:tc>
          <w:tcPr>
            <w:tcW w:w="567" w:type="dxa"/>
            <w:vAlign w:val="center"/>
          </w:tcPr>
          <w:p w14:paraId="43734EC1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14:paraId="39A12C83" w14:textId="269A712D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567" w:type="dxa"/>
            <w:vAlign w:val="center"/>
          </w:tcPr>
          <w:p w14:paraId="773574BA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1839805B" w14:textId="70FDF3AE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7AA090A4" w14:textId="29EDBEEF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4</w:t>
      </w:r>
    </w:p>
    <w:tbl>
      <w:tblPr>
        <w:tblStyle w:val="a7"/>
        <w:tblW w:w="9351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567"/>
      </w:tblGrid>
      <w:tr w:rsidR="00C50FCD" w14:paraId="67D65D91" w14:textId="77777777" w:rsidTr="00910524">
        <w:tc>
          <w:tcPr>
            <w:tcW w:w="2405" w:type="dxa"/>
          </w:tcPr>
          <w:p w14:paraId="7CD9E474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4E1E202A" w14:textId="1D8357D5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14:paraId="74C4C5FE" w14:textId="26737542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3BECA034" w14:textId="2AE15B9A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67" w:type="dxa"/>
            <w:vAlign w:val="center"/>
          </w:tcPr>
          <w:p w14:paraId="7FCAB956" w14:textId="5315FB8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567" w:type="dxa"/>
            <w:vAlign w:val="center"/>
          </w:tcPr>
          <w:p w14:paraId="1F351F44" w14:textId="3302AF2C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67" w:type="dxa"/>
            <w:vAlign w:val="center"/>
          </w:tcPr>
          <w:p w14:paraId="53FD3377" w14:textId="29A4D108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567" w:type="dxa"/>
            <w:vAlign w:val="center"/>
          </w:tcPr>
          <w:p w14:paraId="33AC4C2D" w14:textId="55DF8C02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567" w:type="dxa"/>
            <w:vAlign w:val="center"/>
          </w:tcPr>
          <w:p w14:paraId="73F31C0F" w14:textId="5070AF27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08850C0" w14:textId="21E4AFE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188EC5C5" w14:textId="1D78E3D5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vAlign w:val="center"/>
          </w:tcPr>
          <w:p w14:paraId="3845DF3F" w14:textId="5A58443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14:paraId="6B925511" w14:textId="7FAEC0E0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0FCD" w14:paraId="2030EFA1" w14:textId="77777777" w:rsidTr="00910524">
        <w:tc>
          <w:tcPr>
            <w:tcW w:w="2405" w:type="dxa"/>
          </w:tcPr>
          <w:p w14:paraId="25D06F33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4846C41B" w14:textId="0FC81466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567" w:type="dxa"/>
            <w:vAlign w:val="center"/>
          </w:tcPr>
          <w:p w14:paraId="5DDE0BB6" w14:textId="65C56EB0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A741F08" w14:textId="05207183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</w:tc>
        <w:tc>
          <w:tcPr>
            <w:tcW w:w="567" w:type="dxa"/>
            <w:vAlign w:val="center"/>
          </w:tcPr>
          <w:p w14:paraId="43D74E8C" w14:textId="0487B8B3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567" w:type="dxa"/>
            <w:vAlign w:val="center"/>
          </w:tcPr>
          <w:p w14:paraId="35ED2621" w14:textId="3D9387EB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567" w:type="dxa"/>
            <w:vAlign w:val="center"/>
          </w:tcPr>
          <w:p w14:paraId="65DC8E96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5956FF16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7984CCB9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76AEDE53" w14:textId="7F22EFE1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</w:tc>
        <w:tc>
          <w:tcPr>
            <w:tcW w:w="567" w:type="dxa"/>
            <w:vAlign w:val="center"/>
          </w:tcPr>
          <w:p w14:paraId="2D93FF94" w14:textId="7BC75B57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709" w:type="dxa"/>
            <w:vAlign w:val="center"/>
          </w:tcPr>
          <w:p w14:paraId="21C09A1F" w14:textId="352D190E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7" w:type="dxa"/>
            <w:vAlign w:val="center"/>
          </w:tcPr>
          <w:p w14:paraId="74E56A6E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97A4522" w14:textId="42BB0AFC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0C2A4FA" w14:textId="38CD9F47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5</w:t>
      </w:r>
    </w:p>
    <w:tbl>
      <w:tblPr>
        <w:tblStyle w:val="a7"/>
        <w:tblW w:w="9351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567"/>
      </w:tblGrid>
      <w:tr w:rsidR="00C50FCD" w14:paraId="55863EB7" w14:textId="77777777" w:rsidTr="00910524">
        <w:tc>
          <w:tcPr>
            <w:tcW w:w="2405" w:type="dxa"/>
          </w:tcPr>
          <w:p w14:paraId="663FCF9A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390C3D68" w14:textId="3BF6D722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567" w:type="dxa"/>
            <w:vAlign w:val="center"/>
          </w:tcPr>
          <w:p w14:paraId="259C9F4A" w14:textId="53DE302E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67" w:type="dxa"/>
            <w:vAlign w:val="center"/>
          </w:tcPr>
          <w:p w14:paraId="0497B1ED" w14:textId="148D9011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67" w:type="dxa"/>
            <w:vAlign w:val="center"/>
          </w:tcPr>
          <w:p w14:paraId="4A9194FB" w14:textId="38DA3335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7" w:type="dxa"/>
            <w:vAlign w:val="center"/>
          </w:tcPr>
          <w:p w14:paraId="4E0D50C0" w14:textId="514022CD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7" w:type="dxa"/>
            <w:vAlign w:val="center"/>
          </w:tcPr>
          <w:p w14:paraId="6FDFC158" w14:textId="763B31A4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67" w:type="dxa"/>
            <w:vAlign w:val="center"/>
          </w:tcPr>
          <w:p w14:paraId="760946E0" w14:textId="23242094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5CF0ED98" w14:textId="472D98CF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7" w:type="dxa"/>
            <w:vAlign w:val="center"/>
          </w:tcPr>
          <w:p w14:paraId="21D7C18E" w14:textId="6F31226B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67" w:type="dxa"/>
            <w:vAlign w:val="center"/>
          </w:tcPr>
          <w:p w14:paraId="6D291630" w14:textId="31EDEC46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09" w:type="dxa"/>
            <w:vAlign w:val="center"/>
          </w:tcPr>
          <w:p w14:paraId="5C4512B7" w14:textId="56C2C40B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67" w:type="dxa"/>
            <w:vAlign w:val="center"/>
          </w:tcPr>
          <w:p w14:paraId="60EBEA3E" w14:textId="3B13541D" w:rsidR="00C50FCD" w:rsidRPr="00E474D3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C50FCD" w14:paraId="2A42CDF2" w14:textId="77777777" w:rsidTr="00910524">
        <w:tc>
          <w:tcPr>
            <w:tcW w:w="2405" w:type="dxa"/>
          </w:tcPr>
          <w:p w14:paraId="1A20C56E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7642C35B" w14:textId="1E26F665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7A4D7550" w14:textId="4D3CBA3F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7" w:type="dxa"/>
            <w:vAlign w:val="center"/>
          </w:tcPr>
          <w:p w14:paraId="089A76A0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8C595A5" w14:textId="5AE80427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7" w:type="dxa"/>
            <w:vAlign w:val="center"/>
          </w:tcPr>
          <w:p w14:paraId="3F0A934A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13C14824" w14:textId="09B9A5DF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7" w:type="dxa"/>
            <w:vAlign w:val="center"/>
          </w:tcPr>
          <w:p w14:paraId="78F940C7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0D36F8E0" w14:textId="55BCFA63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567" w:type="dxa"/>
            <w:vAlign w:val="center"/>
          </w:tcPr>
          <w:p w14:paraId="10F6501E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546C3EDA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14:paraId="57B414A0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2881964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02B628A6" w14:textId="21421F14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398E332" w14:textId="2BC7B0EC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6</w:t>
      </w:r>
    </w:p>
    <w:tbl>
      <w:tblPr>
        <w:tblStyle w:val="a7"/>
        <w:tblW w:w="9351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567"/>
      </w:tblGrid>
      <w:tr w:rsidR="00C50FCD" w14:paraId="0E5EF6D9" w14:textId="77777777" w:rsidTr="00910524">
        <w:tc>
          <w:tcPr>
            <w:tcW w:w="2405" w:type="dxa"/>
          </w:tcPr>
          <w:p w14:paraId="3B50B1DB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21C3FD58" w14:textId="101F16E2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</w:tc>
        <w:tc>
          <w:tcPr>
            <w:tcW w:w="567" w:type="dxa"/>
            <w:vAlign w:val="center"/>
          </w:tcPr>
          <w:p w14:paraId="76DAEA30" w14:textId="351AFF7C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</w:t>
            </w:r>
          </w:p>
        </w:tc>
        <w:tc>
          <w:tcPr>
            <w:tcW w:w="567" w:type="dxa"/>
            <w:vAlign w:val="center"/>
          </w:tcPr>
          <w:p w14:paraId="47572FBE" w14:textId="1416FED8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</w:t>
            </w:r>
          </w:p>
        </w:tc>
        <w:tc>
          <w:tcPr>
            <w:tcW w:w="567" w:type="dxa"/>
            <w:vAlign w:val="center"/>
          </w:tcPr>
          <w:p w14:paraId="76CF730C" w14:textId="405CCD14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567" w:type="dxa"/>
            <w:vAlign w:val="center"/>
          </w:tcPr>
          <w:p w14:paraId="0F7D8A33" w14:textId="5E55238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</w:tc>
        <w:tc>
          <w:tcPr>
            <w:tcW w:w="567" w:type="dxa"/>
            <w:vAlign w:val="center"/>
          </w:tcPr>
          <w:p w14:paraId="5E2B7D4C" w14:textId="4821D521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567" w:type="dxa"/>
            <w:vAlign w:val="center"/>
          </w:tcPr>
          <w:p w14:paraId="4572C458" w14:textId="71401DBF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567" w:type="dxa"/>
            <w:vAlign w:val="center"/>
          </w:tcPr>
          <w:p w14:paraId="5EE347D9" w14:textId="48031F69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4</w:t>
            </w:r>
          </w:p>
        </w:tc>
        <w:tc>
          <w:tcPr>
            <w:tcW w:w="567" w:type="dxa"/>
            <w:vAlign w:val="center"/>
          </w:tcPr>
          <w:p w14:paraId="50482E8A" w14:textId="17B281CC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567" w:type="dxa"/>
            <w:vAlign w:val="center"/>
          </w:tcPr>
          <w:p w14:paraId="7C2E54BF" w14:textId="77D6D4FF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</w:t>
            </w:r>
          </w:p>
        </w:tc>
        <w:tc>
          <w:tcPr>
            <w:tcW w:w="709" w:type="dxa"/>
            <w:vAlign w:val="center"/>
          </w:tcPr>
          <w:p w14:paraId="187623D1" w14:textId="59AA797D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</w:tc>
        <w:tc>
          <w:tcPr>
            <w:tcW w:w="567" w:type="dxa"/>
            <w:vAlign w:val="center"/>
          </w:tcPr>
          <w:p w14:paraId="0748C94B" w14:textId="0C2D7808" w:rsidR="00C50FCD" w:rsidRPr="00E474D3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</w:tc>
      </w:tr>
      <w:tr w:rsidR="00C50FCD" w14:paraId="22E7C039" w14:textId="77777777" w:rsidTr="00910524">
        <w:tc>
          <w:tcPr>
            <w:tcW w:w="2405" w:type="dxa"/>
          </w:tcPr>
          <w:p w14:paraId="6C30A9F0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21F4447D" w14:textId="4DDE9BF4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2F44342" w14:textId="7011C05F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5FC4F844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27538DF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061399A2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8F98E6E" w14:textId="33418579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567" w:type="dxa"/>
            <w:vAlign w:val="center"/>
          </w:tcPr>
          <w:p w14:paraId="58D9DCBD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8F62324" w14:textId="73AA52B6" w:rsidR="00C50FCD" w:rsidRPr="00A206A4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206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567" w:type="dxa"/>
            <w:vAlign w:val="center"/>
          </w:tcPr>
          <w:p w14:paraId="55AEE5CE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1B305D9" w14:textId="5BEDD3AD" w:rsidR="00C50FCD" w:rsidRPr="00A206A4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206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vAlign w:val="center"/>
          </w:tcPr>
          <w:p w14:paraId="3BF432E5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2514599" w14:textId="4DDE6BBD" w:rsidR="00C50FCD" w:rsidRPr="00A206A4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206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00AF13A5" w14:textId="57914F19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FC602AE" w14:textId="404AC6EB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7</w:t>
      </w:r>
    </w:p>
    <w:tbl>
      <w:tblPr>
        <w:tblStyle w:val="a7"/>
        <w:tblW w:w="9351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567"/>
      </w:tblGrid>
      <w:tr w:rsidR="00C50FCD" w14:paraId="01F66057" w14:textId="77777777" w:rsidTr="00910524">
        <w:tc>
          <w:tcPr>
            <w:tcW w:w="2405" w:type="dxa"/>
          </w:tcPr>
          <w:p w14:paraId="5A619AFC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6D83A437" w14:textId="476FCC27" w:rsidR="00C50FCD" w:rsidRPr="00C50FCD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567" w:type="dxa"/>
            <w:vAlign w:val="center"/>
          </w:tcPr>
          <w:p w14:paraId="6E3FB6AE" w14:textId="4E4D5CFE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567" w:type="dxa"/>
            <w:vAlign w:val="center"/>
          </w:tcPr>
          <w:p w14:paraId="1D503636" w14:textId="43448544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567" w:type="dxa"/>
            <w:vAlign w:val="center"/>
          </w:tcPr>
          <w:p w14:paraId="293C78FB" w14:textId="6291697B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</w:t>
            </w:r>
          </w:p>
        </w:tc>
        <w:tc>
          <w:tcPr>
            <w:tcW w:w="567" w:type="dxa"/>
            <w:vAlign w:val="center"/>
          </w:tcPr>
          <w:p w14:paraId="0FF9F3FA" w14:textId="09DB5FBD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</w:t>
            </w:r>
          </w:p>
        </w:tc>
        <w:tc>
          <w:tcPr>
            <w:tcW w:w="567" w:type="dxa"/>
            <w:vAlign w:val="center"/>
          </w:tcPr>
          <w:p w14:paraId="0311798B" w14:textId="1DDB6A5A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567" w:type="dxa"/>
            <w:vAlign w:val="center"/>
          </w:tcPr>
          <w:p w14:paraId="5070740E" w14:textId="45E11A89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</w:t>
            </w:r>
          </w:p>
        </w:tc>
        <w:tc>
          <w:tcPr>
            <w:tcW w:w="567" w:type="dxa"/>
            <w:vAlign w:val="center"/>
          </w:tcPr>
          <w:p w14:paraId="05211D86" w14:textId="13713E68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  <w:tc>
          <w:tcPr>
            <w:tcW w:w="567" w:type="dxa"/>
            <w:vAlign w:val="center"/>
          </w:tcPr>
          <w:p w14:paraId="62765F64" w14:textId="475B5A10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</w:tc>
        <w:tc>
          <w:tcPr>
            <w:tcW w:w="567" w:type="dxa"/>
            <w:vAlign w:val="center"/>
          </w:tcPr>
          <w:p w14:paraId="723664A1" w14:textId="6AEE2CB5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</w:t>
            </w:r>
          </w:p>
        </w:tc>
        <w:tc>
          <w:tcPr>
            <w:tcW w:w="709" w:type="dxa"/>
            <w:vAlign w:val="center"/>
          </w:tcPr>
          <w:p w14:paraId="2BBF6482" w14:textId="3D66B79B" w:rsidR="00C50FCD" w:rsidRPr="00C50FCD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</w:t>
            </w:r>
          </w:p>
        </w:tc>
        <w:tc>
          <w:tcPr>
            <w:tcW w:w="567" w:type="dxa"/>
            <w:vAlign w:val="center"/>
          </w:tcPr>
          <w:p w14:paraId="687F97FB" w14:textId="3907E71A" w:rsidR="00C50FCD" w:rsidRPr="00E474D3" w:rsidRDefault="00C50FCD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  <w:tr w:rsidR="00C50FCD" w14:paraId="1E33AE1F" w14:textId="77777777" w:rsidTr="00910524">
        <w:tc>
          <w:tcPr>
            <w:tcW w:w="2405" w:type="dxa"/>
          </w:tcPr>
          <w:p w14:paraId="63DA8926" w14:textId="77777777" w:rsidR="00C50FCD" w:rsidRPr="0029645B" w:rsidRDefault="00C50FCD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51CC62B4" w14:textId="0533BB7A" w:rsidR="00C50FCD" w:rsidRPr="00A206A4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28F37373" w14:textId="2CABF54A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1EA0D760" w14:textId="68D80DF8" w:rsidR="00C50FCD" w:rsidRPr="00A206A4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206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1B733420" w14:textId="37B756BC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DA37695" w14:textId="51B8769F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567" w:type="dxa"/>
            <w:vAlign w:val="center"/>
          </w:tcPr>
          <w:p w14:paraId="73090C7D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D3119DC" w14:textId="4CDDBBB1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67" w:type="dxa"/>
            <w:vAlign w:val="center"/>
          </w:tcPr>
          <w:p w14:paraId="1FB9EFE8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3B3548BC" w14:textId="6616E399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67" w:type="dxa"/>
            <w:vAlign w:val="center"/>
          </w:tcPr>
          <w:p w14:paraId="063429A5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14:paraId="1A2E4E26" w14:textId="32F032FE" w:rsidR="00C50FCD" w:rsidRPr="00A206A4" w:rsidRDefault="00A206A4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14:paraId="7D78CBE9" w14:textId="77777777" w:rsidR="00C50FCD" w:rsidRPr="00E474D3" w:rsidRDefault="00C50FCD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C9447B9" w14:textId="5F90811C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48B05185" w14:textId="5F0FA5DB" w:rsidR="00C50FCD" w:rsidRPr="00C50FCD" w:rsidRDefault="00C50FCD" w:rsidP="00C50FCD">
      <w:pPr>
        <w:pStyle w:val="ac"/>
        <w:keepNext/>
        <w:spacing w:after="0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0FC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8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2405"/>
        <w:gridCol w:w="567"/>
        <w:gridCol w:w="567"/>
        <w:gridCol w:w="567"/>
        <w:gridCol w:w="567"/>
        <w:gridCol w:w="567"/>
        <w:gridCol w:w="567"/>
        <w:gridCol w:w="567"/>
        <w:gridCol w:w="567"/>
        <w:gridCol w:w="2552"/>
      </w:tblGrid>
      <w:tr w:rsidR="00EC2490" w14:paraId="0B8FD036" w14:textId="77777777" w:rsidTr="00EC2490">
        <w:tc>
          <w:tcPr>
            <w:tcW w:w="2405" w:type="dxa"/>
          </w:tcPr>
          <w:p w14:paraId="2F343D06" w14:textId="77777777" w:rsidR="00EC2490" w:rsidRPr="0029645B" w:rsidRDefault="00EC2490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567" w:type="dxa"/>
            <w:vAlign w:val="center"/>
          </w:tcPr>
          <w:p w14:paraId="0215E3A1" w14:textId="07DE1D3E" w:rsidR="00EC2490" w:rsidRPr="00C50FCD" w:rsidRDefault="00EC2490" w:rsidP="00910524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  <w:tc>
          <w:tcPr>
            <w:tcW w:w="567" w:type="dxa"/>
            <w:vAlign w:val="center"/>
          </w:tcPr>
          <w:p w14:paraId="1CCA3FCD" w14:textId="2DA51419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567" w:type="dxa"/>
            <w:vAlign w:val="center"/>
          </w:tcPr>
          <w:p w14:paraId="15FE6AAD" w14:textId="554A0881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567" w:type="dxa"/>
            <w:vAlign w:val="center"/>
          </w:tcPr>
          <w:p w14:paraId="5C4F391A" w14:textId="2091E160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  <w:tc>
          <w:tcPr>
            <w:tcW w:w="567" w:type="dxa"/>
            <w:vAlign w:val="center"/>
          </w:tcPr>
          <w:p w14:paraId="664E7482" w14:textId="3A95C58F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  <w:tc>
          <w:tcPr>
            <w:tcW w:w="567" w:type="dxa"/>
            <w:vAlign w:val="center"/>
          </w:tcPr>
          <w:p w14:paraId="6AD885CD" w14:textId="29C02308" w:rsidR="00EC2490" w:rsidRPr="00C50FCD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6</w:t>
            </w:r>
          </w:p>
        </w:tc>
        <w:tc>
          <w:tcPr>
            <w:tcW w:w="567" w:type="dxa"/>
            <w:vAlign w:val="center"/>
          </w:tcPr>
          <w:p w14:paraId="0F91FCDE" w14:textId="297458E5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7</w:t>
            </w:r>
          </w:p>
        </w:tc>
        <w:tc>
          <w:tcPr>
            <w:tcW w:w="567" w:type="dxa"/>
            <w:vAlign w:val="center"/>
          </w:tcPr>
          <w:p w14:paraId="6E9E79A2" w14:textId="14A2D194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  <w:tc>
          <w:tcPr>
            <w:tcW w:w="2552" w:type="dxa"/>
            <w:vAlign w:val="center"/>
          </w:tcPr>
          <w:p w14:paraId="50AD2367" w14:textId="220CDC98" w:rsidR="00EC2490" w:rsidRPr="00D15C02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74D3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</w:t>
            </w:r>
            <w:r w:rsidRPr="00E474D3">
              <w:rPr>
                <w:rFonts w:ascii="Times New Roman" w:hAnsi="Times New Roman" w:cs="Times New Roman"/>
                <w:b/>
                <w:i/>
                <w:sz w:val="28"/>
                <w:szCs w:val="28"/>
                <w:vertAlign w:val="subscript"/>
                <w:lang w:val="en-US"/>
              </w:rPr>
              <w:t>a</w:t>
            </w:r>
            <w:r w:rsidRPr="00E474D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= </w:t>
            </w:r>
            <w:r w:rsidR="00D15C02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761</w:t>
            </w:r>
          </w:p>
        </w:tc>
      </w:tr>
      <w:tr w:rsidR="00EC2490" w14:paraId="07017FD1" w14:textId="77777777" w:rsidTr="00EC2490">
        <w:tc>
          <w:tcPr>
            <w:tcW w:w="2405" w:type="dxa"/>
          </w:tcPr>
          <w:p w14:paraId="2733685B" w14:textId="77777777" w:rsidR="00EC2490" w:rsidRPr="0029645B" w:rsidRDefault="00EC2490" w:rsidP="00910524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gramStart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Скоррект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29645B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  <w:proofErr w:type="gramEnd"/>
            <w:r w:rsidRPr="0029645B">
              <w:rPr>
                <w:rFonts w:ascii="Times New Roman" w:hAnsi="Times New Roman" w:cs="Times New Roman"/>
                <w:sz w:val="28"/>
                <w:szCs w:val="28"/>
              </w:rPr>
              <w:t xml:space="preserve"> сложность вершины графа</w:t>
            </w:r>
          </w:p>
        </w:tc>
        <w:tc>
          <w:tcPr>
            <w:tcW w:w="567" w:type="dxa"/>
            <w:vAlign w:val="center"/>
          </w:tcPr>
          <w:p w14:paraId="7A37427F" w14:textId="77777777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7" w:type="dxa"/>
            <w:vAlign w:val="center"/>
          </w:tcPr>
          <w:p w14:paraId="34FF015E" w14:textId="38B22D41" w:rsidR="00EC2490" w:rsidRPr="00A206A4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5E4371C" w14:textId="77777777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0F22FD59" w14:textId="77777777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4C5E0072" w14:textId="299D12F0" w:rsidR="00EC2490" w:rsidRPr="00A206A4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4D43E955" w14:textId="77777777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74D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415B4C81" w14:textId="77777777" w:rsidR="00EC2490" w:rsidRPr="00E474D3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14:paraId="6692B68B" w14:textId="7CCA2DC2" w:rsidR="00EC2490" w:rsidRPr="00A206A4" w:rsidRDefault="00EC2490" w:rsidP="00910524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552" w:type="dxa"/>
            <w:vAlign w:val="center"/>
          </w:tcPr>
          <w:p w14:paraId="188E1192" w14:textId="11E1DA8E" w:rsidR="00EC2490" w:rsidRPr="00EC2490" w:rsidRDefault="00EC2490" w:rsidP="00EC2490">
            <w:pPr>
              <w:spacing w:line="259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EC2490">
              <w:rPr>
                <w:rFonts w:ascii="Times New Roman" w:hAnsi="Times New Roman" w:cs="Times New Roman"/>
                <w:b/>
                <w:position w:val="-34"/>
                <w:sz w:val="28"/>
                <w:szCs w:val="28"/>
                <w:vertAlign w:val="subscript"/>
              </w:rPr>
              <w:object w:dxaOrig="1560" w:dyaOrig="780" w14:anchorId="0FA06D4E">
                <v:shape id="_x0000_i1031" type="#_x0000_t75" style="width:78pt;height:39pt" o:ole="">
                  <v:imagedata r:id="rId19" o:title=""/>
                </v:shape>
                <o:OLEObject Type="Embed" ProgID="Equation.3" ShapeID="_x0000_i1031" DrawAspect="Content" ObjectID="_1742120324" r:id="rId20"/>
              </w:object>
            </w:r>
            <w:r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= </w:t>
            </w:r>
            <w:r w:rsidR="00D15C02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0.91</w:t>
            </w:r>
          </w:p>
          <w:p w14:paraId="2571EFDA" w14:textId="5C4D23AB" w:rsidR="00EC2490" w:rsidRPr="00EC2490" w:rsidRDefault="00EC2490" w:rsidP="00EC2490">
            <w:pPr>
              <w:ind w:right="-22" w:firstLine="720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5B60795" w14:textId="734DB4FE" w:rsidR="00E2750F" w:rsidRDefault="00E2750F" w:rsidP="003C236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p w14:paraId="2F942359" w14:textId="24CAF587" w:rsidR="00F76B0F" w:rsidRDefault="00F76B0F" w:rsidP="00F76B0F">
      <w:pPr>
        <w:spacing w:after="0" w:line="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677D">
        <w:rPr>
          <w:rFonts w:ascii="Times New Roman" w:hAnsi="Times New Roman" w:cs="Times New Roman"/>
          <w:b/>
          <w:bCs/>
          <w:sz w:val="28"/>
          <w:szCs w:val="28"/>
        </w:rPr>
        <w:lastRenderedPageBreak/>
        <w:t>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учной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одсчет</w:t>
      </w:r>
      <w:r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>Метрика Джилба)</w:t>
      </w:r>
    </w:p>
    <w:p w14:paraId="301BC815" w14:textId="77777777" w:rsidR="00F76B0F" w:rsidRDefault="00F76B0F" w:rsidP="0027677D">
      <w:pPr>
        <w:spacing w:after="0" w:line="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C3886B1" w14:textId="2429F02D" w:rsidR="00F76B0F" w:rsidRPr="00F76B0F" w:rsidRDefault="00F76B0F" w:rsidP="00F76B0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76B0F">
        <w:rPr>
          <w:rFonts w:ascii="Times New Roman" w:hAnsi="Times New Roman" w:cs="Times New Roman"/>
          <w:i/>
          <w:iCs/>
          <w:sz w:val="28"/>
          <w:szCs w:val="28"/>
        </w:rPr>
        <w:t xml:space="preserve">Количество </w:t>
      </w:r>
      <w:proofErr w:type="gramStart"/>
      <w:r w:rsidRPr="00F76B0F">
        <w:rPr>
          <w:rFonts w:ascii="Times New Roman" w:hAnsi="Times New Roman" w:cs="Times New Roman"/>
          <w:i/>
          <w:iCs/>
          <w:sz w:val="28"/>
          <w:szCs w:val="28"/>
        </w:rPr>
        <w:t>операторов:</w:t>
      </w:r>
      <w:r w:rsidRPr="00F76B0F">
        <w:rPr>
          <w:rFonts w:ascii="Times New Roman" w:hAnsi="Times New Roman" w:cs="Times New Roman"/>
          <w:sz w:val="28"/>
          <w:szCs w:val="28"/>
        </w:rPr>
        <w:t xml:space="preserve">  64</w:t>
      </w:r>
      <w:proofErr w:type="gramEnd"/>
    </w:p>
    <w:p w14:paraId="32326B98" w14:textId="6DE31CD2" w:rsidR="00F76B0F" w:rsidRPr="00F76B0F" w:rsidRDefault="00F76B0F" w:rsidP="00F76B0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0F60A9">
        <w:rPr>
          <w:rFonts w:ascii="Times New Roman" w:hAnsi="Times New Roman" w:cs="Times New Roman"/>
          <w:i/>
          <w:iCs/>
          <w:sz w:val="28"/>
          <w:szCs w:val="28"/>
        </w:rPr>
        <w:t>Абсолютная сложность:</w:t>
      </w:r>
      <w:r w:rsidRPr="00F76B0F">
        <w:rPr>
          <w:rFonts w:ascii="Times New Roman" w:hAnsi="Times New Roman" w:cs="Times New Roman"/>
          <w:sz w:val="28"/>
          <w:szCs w:val="28"/>
        </w:rPr>
        <w:t xml:space="preserve"> 25</w:t>
      </w:r>
    </w:p>
    <w:p w14:paraId="5BEA596E" w14:textId="4875BE5B" w:rsidR="00F76B0F" w:rsidRPr="00F76B0F" w:rsidRDefault="00F76B0F" w:rsidP="00F76B0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0F60A9">
        <w:rPr>
          <w:rFonts w:ascii="Times New Roman" w:hAnsi="Times New Roman" w:cs="Times New Roman"/>
          <w:i/>
          <w:iCs/>
          <w:sz w:val="28"/>
          <w:szCs w:val="28"/>
        </w:rPr>
        <w:t xml:space="preserve">Относительная сложность: </w:t>
      </w:r>
      <w:r w:rsidRPr="00F76B0F">
        <w:rPr>
          <w:rFonts w:ascii="Times New Roman" w:hAnsi="Times New Roman" w:cs="Times New Roman"/>
          <w:sz w:val="28"/>
          <w:szCs w:val="28"/>
        </w:rPr>
        <w:t>0,3906</w:t>
      </w:r>
    </w:p>
    <w:p w14:paraId="4E2D416F" w14:textId="2676797D" w:rsidR="00F76B0F" w:rsidRDefault="00F76B0F" w:rsidP="00F76B0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0F60A9">
        <w:rPr>
          <w:rFonts w:ascii="Times New Roman" w:hAnsi="Times New Roman" w:cs="Times New Roman"/>
          <w:i/>
          <w:iCs/>
          <w:sz w:val="28"/>
          <w:szCs w:val="28"/>
        </w:rPr>
        <w:t>Максимальный уровень вложенности:</w:t>
      </w:r>
      <w:r w:rsidRPr="00F76B0F">
        <w:rPr>
          <w:rFonts w:ascii="Times New Roman" w:hAnsi="Times New Roman" w:cs="Times New Roman"/>
          <w:sz w:val="28"/>
          <w:szCs w:val="28"/>
        </w:rPr>
        <w:t xml:space="preserve"> 13</w:t>
      </w:r>
    </w:p>
    <w:p w14:paraId="2A1F7618" w14:textId="77777777" w:rsidR="001B4396" w:rsidRPr="00F76B0F" w:rsidRDefault="001B4396" w:rsidP="00F76B0F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7EBC085E" w14:textId="34D78C92" w:rsidR="0027677D" w:rsidRDefault="0027677D" w:rsidP="0027677D">
      <w:pPr>
        <w:spacing w:after="0" w:line="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677D">
        <w:rPr>
          <w:rFonts w:ascii="Times New Roman" w:hAnsi="Times New Roman" w:cs="Times New Roman"/>
          <w:b/>
          <w:bCs/>
          <w:sz w:val="28"/>
          <w:szCs w:val="28"/>
        </w:rPr>
        <w:t xml:space="preserve">Работа </w:t>
      </w:r>
      <w:proofErr w:type="gramStart"/>
      <w:r w:rsidRPr="0027677D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="00D77EDC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="00D77EDC">
        <w:rPr>
          <w:rFonts w:ascii="Times New Roman" w:hAnsi="Times New Roman" w:cs="Times New Roman"/>
          <w:b/>
          <w:bCs/>
          <w:sz w:val="28"/>
          <w:szCs w:val="28"/>
        </w:rPr>
        <w:t>Метрика Джилба)</w:t>
      </w:r>
    </w:p>
    <w:p w14:paraId="02D4DE7B" w14:textId="77777777" w:rsidR="00FF0B22" w:rsidRPr="0027677D" w:rsidRDefault="00FF0B22" w:rsidP="0027677D">
      <w:pPr>
        <w:spacing w:after="0" w:line="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E99E7BA" w14:textId="5785AF0A" w:rsidR="003C2362" w:rsidRPr="003C2362" w:rsidRDefault="008C03C7" w:rsidP="0027677D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E98E8CD" wp14:editId="40CE683C">
            <wp:extent cx="5940425" cy="34664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B7B80" w14:textId="77777777" w:rsidR="003C2362" w:rsidRPr="003C2362" w:rsidRDefault="003C2362" w:rsidP="00BD2222">
      <w:pPr>
        <w:spacing w:after="0" w:line="0" w:lineRule="atLeast"/>
        <w:rPr>
          <w:rFonts w:ascii="Times New Roman" w:hAnsi="Times New Roman" w:cs="Times New Roman"/>
          <w:sz w:val="28"/>
          <w:szCs w:val="28"/>
        </w:rPr>
      </w:pPr>
    </w:p>
    <w:sectPr w:rsidR="003C2362" w:rsidRPr="003C2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56DC42" w14:textId="77777777" w:rsidR="002167AC" w:rsidRDefault="002167AC" w:rsidP="005D3CB7">
      <w:pPr>
        <w:spacing w:after="0" w:line="240" w:lineRule="auto"/>
      </w:pPr>
      <w:r>
        <w:separator/>
      </w:r>
    </w:p>
  </w:endnote>
  <w:endnote w:type="continuationSeparator" w:id="0">
    <w:p w14:paraId="57AED00B" w14:textId="77777777" w:rsidR="002167AC" w:rsidRDefault="002167AC" w:rsidP="005D3C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79058" w14:textId="77777777" w:rsidR="002167AC" w:rsidRDefault="002167AC" w:rsidP="005D3CB7">
      <w:pPr>
        <w:spacing w:after="0" w:line="240" w:lineRule="auto"/>
      </w:pPr>
      <w:r>
        <w:separator/>
      </w:r>
    </w:p>
  </w:footnote>
  <w:footnote w:type="continuationSeparator" w:id="0">
    <w:p w14:paraId="2C64FA0B" w14:textId="77777777" w:rsidR="002167AC" w:rsidRDefault="002167AC" w:rsidP="005D3CB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D60"/>
    <w:rsid w:val="0001504F"/>
    <w:rsid w:val="0005333F"/>
    <w:rsid w:val="000726EA"/>
    <w:rsid w:val="000D49C8"/>
    <w:rsid w:val="000F60A9"/>
    <w:rsid w:val="0013399D"/>
    <w:rsid w:val="00193C50"/>
    <w:rsid w:val="001B4396"/>
    <w:rsid w:val="00206DB3"/>
    <w:rsid w:val="002167AC"/>
    <w:rsid w:val="00247D60"/>
    <w:rsid w:val="0027677D"/>
    <w:rsid w:val="0029645B"/>
    <w:rsid w:val="002A3529"/>
    <w:rsid w:val="00350480"/>
    <w:rsid w:val="00392F44"/>
    <w:rsid w:val="003A44C0"/>
    <w:rsid w:val="003C2362"/>
    <w:rsid w:val="004626E4"/>
    <w:rsid w:val="00473DA2"/>
    <w:rsid w:val="00474595"/>
    <w:rsid w:val="004773BB"/>
    <w:rsid w:val="004D2E3E"/>
    <w:rsid w:val="004F67E9"/>
    <w:rsid w:val="005D3CB7"/>
    <w:rsid w:val="00606223"/>
    <w:rsid w:val="0073084B"/>
    <w:rsid w:val="007B0ECD"/>
    <w:rsid w:val="007C5B94"/>
    <w:rsid w:val="00815C8E"/>
    <w:rsid w:val="008272A7"/>
    <w:rsid w:val="008C03C7"/>
    <w:rsid w:val="008E17E2"/>
    <w:rsid w:val="00913B03"/>
    <w:rsid w:val="0094667C"/>
    <w:rsid w:val="00961EFF"/>
    <w:rsid w:val="00A206A4"/>
    <w:rsid w:val="00A42572"/>
    <w:rsid w:val="00A45AB8"/>
    <w:rsid w:val="00A87832"/>
    <w:rsid w:val="00A9271E"/>
    <w:rsid w:val="00AE0345"/>
    <w:rsid w:val="00AF4B12"/>
    <w:rsid w:val="00B263F6"/>
    <w:rsid w:val="00B77D56"/>
    <w:rsid w:val="00BD07CB"/>
    <w:rsid w:val="00BD2222"/>
    <w:rsid w:val="00BF310C"/>
    <w:rsid w:val="00C50FCD"/>
    <w:rsid w:val="00CC0B94"/>
    <w:rsid w:val="00CE49DA"/>
    <w:rsid w:val="00D15C02"/>
    <w:rsid w:val="00D27107"/>
    <w:rsid w:val="00D77EDC"/>
    <w:rsid w:val="00DD389D"/>
    <w:rsid w:val="00E21353"/>
    <w:rsid w:val="00E2750F"/>
    <w:rsid w:val="00E474D3"/>
    <w:rsid w:val="00EB21CB"/>
    <w:rsid w:val="00EC2490"/>
    <w:rsid w:val="00F64F8F"/>
    <w:rsid w:val="00F76B0F"/>
    <w:rsid w:val="00FF0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0C5E08"/>
  <w15:chartTrackingRefBased/>
  <w15:docId w15:val="{7BD484AE-4A23-4C5F-81E0-F59FF1363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7D60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link w:val="a4"/>
    <w:semiHidden/>
    <w:unhideWhenUsed/>
    <w:rsid w:val="00247D60"/>
    <w:pPr>
      <w:widowControl w:val="0"/>
      <w:spacing w:before="500" w:after="0" w:line="300" w:lineRule="auto"/>
      <w:ind w:left="40" w:hanging="40"/>
      <w:jc w:val="both"/>
    </w:pPr>
    <w:rPr>
      <w:rFonts w:ascii="Times New Roman" w:eastAsia="Arial Unicode MS" w:hAnsi="Times New Roman" w:cs="Arial Unicode MS"/>
      <w:color w:val="000000"/>
      <w:u w:color="000000"/>
      <w14:textOutline w14:w="0" w14:cap="flat" w14:cmpd="sng" w14:algn="ctr">
        <w14:noFill/>
        <w14:prstDash w14:val="solid"/>
        <w14:bevel/>
      </w14:textOutline>
    </w:rPr>
  </w:style>
  <w:style w:type="character" w:customStyle="1" w:styleId="a4">
    <w:name w:val="Основной текст Знак"/>
    <w:basedOn w:val="a0"/>
    <w:link w:val="a3"/>
    <w:semiHidden/>
    <w:rsid w:val="00247D60"/>
    <w:rPr>
      <w:rFonts w:ascii="Times New Roman" w:eastAsia="Arial Unicode MS" w:hAnsi="Times New Roman" w:cs="Arial Unicode MS"/>
      <w:color w:val="000000"/>
      <w:u w:color="000000"/>
      <w14:textOutline w14:w="0" w14:cap="flat" w14:cmpd="sng" w14:algn="ctr">
        <w14:noFill/>
        <w14:prstDash w14:val="solid"/>
        <w14:bevel/>
      </w14:textOutline>
    </w:rPr>
  </w:style>
  <w:style w:type="paragraph" w:styleId="a5">
    <w:name w:val="No Spacing"/>
    <w:uiPriority w:val="1"/>
    <w:qFormat/>
    <w:rsid w:val="00247D60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247D60"/>
    <w:pPr>
      <w:spacing w:after="0" w:line="240" w:lineRule="auto"/>
      <w:ind w:firstLine="709"/>
      <w:jc w:val="center"/>
    </w:pPr>
    <w:rPr>
      <w:rFonts w:ascii="Times New Roman" w:eastAsia="Calibri" w:hAnsi="Times New Roman" w:cs="Times New Roman"/>
      <w:b/>
      <w:sz w:val="28"/>
      <w:szCs w:val="28"/>
    </w:rPr>
  </w:style>
  <w:style w:type="table" w:styleId="a7">
    <w:name w:val="Table Grid"/>
    <w:basedOn w:val="a1"/>
    <w:uiPriority w:val="39"/>
    <w:rsid w:val="00BD22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5D3CB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5D3CB7"/>
  </w:style>
  <w:style w:type="paragraph" w:styleId="aa">
    <w:name w:val="footer"/>
    <w:basedOn w:val="a"/>
    <w:link w:val="ab"/>
    <w:uiPriority w:val="99"/>
    <w:unhideWhenUsed/>
    <w:rsid w:val="005D3CB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D3CB7"/>
  </w:style>
  <w:style w:type="paragraph" w:styleId="ac">
    <w:name w:val="caption"/>
    <w:basedOn w:val="a"/>
    <w:next w:val="a"/>
    <w:uiPriority w:val="35"/>
    <w:unhideWhenUsed/>
    <w:qFormat/>
    <w:rsid w:val="00FF0B2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370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2DF4AC-7F6B-477E-A09C-13FAA3B99D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3</Pages>
  <Words>1099</Words>
  <Characters>626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Тайдхантер</dc:creator>
  <cp:keywords/>
  <dc:description/>
  <cp:lastModifiedBy>Роман Барановский</cp:lastModifiedBy>
  <cp:revision>29</cp:revision>
  <dcterms:created xsi:type="dcterms:W3CDTF">2023-03-07T11:30:00Z</dcterms:created>
  <dcterms:modified xsi:type="dcterms:W3CDTF">2023-04-04T10:32:00Z</dcterms:modified>
</cp:coreProperties>
</file>